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4D05" w:rsidRPr="00CD3030" w:rsidRDefault="0054785D" w:rsidP="00AA4D05">
      <w:pPr>
        <w:pStyle w:val="NormalWeb"/>
        <w:spacing w:before="0" w:beforeAutospacing="0" w:after="0" w:afterAutospacing="0"/>
        <w:jc w:val="right"/>
        <w:rPr>
          <w:color w:val="000000" w:themeColor="text1"/>
          <w:rPrChange w:id="0" w:author="Sohi_x2" w:date="2012-03-09T18:39:00Z">
            <w:rPr/>
          </w:rPrChange>
        </w:rPr>
      </w:pPr>
      <w:r w:rsidRPr="00CD3030">
        <w:rPr>
          <w:color w:val="000000" w:themeColor="text1"/>
          <w:rPrChange w:id="1" w:author="Sohi_x2" w:date="2012-03-09T18:39:00Z">
            <w:rPr/>
          </w:rPrChange>
        </w:rPr>
        <w:t>Lunar</w:t>
      </w:r>
    </w:p>
    <w:p w:rsidR="00AA4D05" w:rsidRPr="00CD3030" w:rsidRDefault="00AA4D05" w:rsidP="00AA4D05">
      <w:pPr>
        <w:pStyle w:val="NormalWeb"/>
        <w:spacing w:before="0" w:beforeAutospacing="0" w:after="0" w:afterAutospacing="0"/>
        <w:jc w:val="right"/>
        <w:rPr>
          <w:color w:val="000000" w:themeColor="text1"/>
          <w:rPrChange w:id="2" w:author="Sohi_x2" w:date="2012-03-09T18:39:00Z">
            <w:rPr/>
          </w:rPrChange>
        </w:rPr>
      </w:pPr>
      <w:proofErr w:type="spellStart"/>
      <w:r w:rsidRPr="00CD3030">
        <w:rPr>
          <w:color w:val="000000" w:themeColor="text1"/>
          <w:rPrChange w:id="3" w:author="Sohi_x2" w:date="2012-03-09T18:39:00Z">
            <w:rPr>
              <w:color w:val="000000"/>
            </w:rPr>
          </w:rPrChange>
        </w:rPr>
        <w:t>Swathi</w:t>
      </w:r>
      <w:proofErr w:type="spellEnd"/>
      <w:r w:rsidRPr="00CD3030">
        <w:rPr>
          <w:color w:val="000000" w:themeColor="text1"/>
          <w:rPrChange w:id="4" w:author="Sohi_x2" w:date="2012-03-09T18:39:00Z">
            <w:rPr>
              <w:color w:val="000000"/>
            </w:rPr>
          </w:rPrChange>
        </w:rPr>
        <w:t xml:space="preserve"> </w:t>
      </w:r>
      <w:proofErr w:type="spellStart"/>
      <w:r w:rsidRPr="00CD3030">
        <w:rPr>
          <w:color w:val="000000" w:themeColor="text1"/>
          <w:rPrChange w:id="5" w:author="Sohi_x2" w:date="2012-03-09T18:39:00Z">
            <w:rPr>
              <w:color w:val="000000"/>
            </w:rPr>
          </w:rPrChange>
        </w:rPr>
        <w:t>Kotturu</w:t>
      </w:r>
      <w:proofErr w:type="spellEnd"/>
      <w:r w:rsidRPr="00CD3030">
        <w:rPr>
          <w:color w:val="000000" w:themeColor="text1"/>
          <w:rPrChange w:id="6" w:author="Sohi_x2" w:date="2012-03-09T18:39:00Z">
            <w:rPr>
              <w:color w:val="000000"/>
            </w:rPr>
          </w:rPrChange>
        </w:rPr>
        <w:t xml:space="preserve">, </w:t>
      </w:r>
      <w:proofErr w:type="spellStart"/>
      <w:r w:rsidRPr="00CD3030">
        <w:rPr>
          <w:color w:val="000000" w:themeColor="text1"/>
          <w:rPrChange w:id="7" w:author="Sohi_x2" w:date="2012-03-09T18:39:00Z">
            <w:rPr>
              <w:color w:val="000000"/>
            </w:rPr>
          </w:rPrChange>
        </w:rPr>
        <w:t>Akshaya</w:t>
      </w:r>
      <w:proofErr w:type="spellEnd"/>
      <w:r w:rsidRPr="00CD3030">
        <w:rPr>
          <w:color w:val="000000" w:themeColor="text1"/>
          <w:rPrChange w:id="8" w:author="Sohi_x2" w:date="2012-03-09T18:39:00Z">
            <w:rPr>
              <w:color w:val="000000"/>
            </w:rPr>
          </w:rPrChange>
        </w:rPr>
        <w:t xml:space="preserve"> </w:t>
      </w:r>
      <w:proofErr w:type="spellStart"/>
      <w:r w:rsidRPr="00CD3030">
        <w:rPr>
          <w:color w:val="000000" w:themeColor="text1"/>
          <w:rPrChange w:id="9" w:author="Sohi_x2" w:date="2012-03-09T18:39:00Z">
            <w:rPr>
              <w:color w:val="000000"/>
            </w:rPr>
          </w:rPrChange>
        </w:rPr>
        <w:t>Manhas</w:t>
      </w:r>
      <w:proofErr w:type="spellEnd"/>
      <w:r w:rsidRPr="00CD3030">
        <w:rPr>
          <w:color w:val="000000" w:themeColor="text1"/>
          <w:rPrChange w:id="10" w:author="Sohi_x2" w:date="2012-03-09T18:39:00Z">
            <w:rPr>
              <w:color w:val="000000"/>
            </w:rPr>
          </w:rPrChange>
        </w:rPr>
        <w:t xml:space="preserve">, Raman </w:t>
      </w:r>
      <w:proofErr w:type="spellStart"/>
      <w:r w:rsidRPr="00CD3030">
        <w:rPr>
          <w:color w:val="000000" w:themeColor="text1"/>
          <w:rPrChange w:id="11" w:author="Sohi_x2" w:date="2012-03-09T18:39:00Z">
            <w:rPr>
              <w:color w:val="000000"/>
            </w:rPr>
          </w:rPrChange>
        </w:rPr>
        <w:t>Kaur</w:t>
      </w:r>
      <w:proofErr w:type="spellEnd"/>
      <w:r w:rsidRPr="00CD3030">
        <w:rPr>
          <w:color w:val="000000" w:themeColor="text1"/>
          <w:rPrChange w:id="12" w:author="Sohi_x2" w:date="2012-03-09T18:39:00Z">
            <w:rPr>
              <w:color w:val="000000"/>
            </w:rPr>
          </w:rPrChange>
        </w:rPr>
        <w:t>, Bret</w:t>
      </w:r>
      <w:r w:rsidR="005E680E" w:rsidRPr="00CD3030">
        <w:rPr>
          <w:color w:val="000000" w:themeColor="text1"/>
          <w:rPrChange w:id="13" w:author="Sohi_x2" w:date="2012-03-09T18:39:00Z">
            <w:rPr>
              <w:color w:val="000000"/>
            </w:rPr>
          </w:rPrChange>
        </w:rPr>
        <w:t>t</w:t>
      </w:r>
      <w:r w:rsidRPr="00CD3030">
        <w:rPr>
          <w:color w:val="000000" w:themeColor="text1"/>
          <w:rPrChange w:id="14" w:author="Sohi_x2" w:date="2012-03-09T18:39:00Z">
            <w:rPr>
              <w:color w:val="000000"/>
            </w:rPr>
          </w:rPrChange>
        </w:rPr>
        <w:t xml:space="preserve"> </w:t>
      </w:r>
      <w:proofErr w:type="spellStart"/>
      <w:r w:rsidRPr="00CD3030">
        <w:rPr>
          <w:color w:val="000000" w:themeColor="text1"/>
          <w:rPrChange w:id="15" w:author="Sohi_x2" w:date="2012-03-09T18:39:00Z">
            <w:rPr>
              <w:color w:val="000000"/>
            </w:rPr>
          </w:rPrChange>
        </w:rPr>
        <w:t>Wormsl</w:t>
      </w:r>
      <w:r w:rsidR="005E680E" w:rsidRPr="00CD3030">
        <w:rPr>
          <w:color w:val="000000" w:themeColor="text1"/>
          <w:rPrChange w:id="16" w:author="Sohi_x2" w:date="2012-03-09T18:39:00Z">
            <w:rPr>
              <w:color w:val="000000"/>
            </w:rPr>
          </w:rPrChange>
        </w:rPr>
        <w:t>e</w:t>
      </w:r>
      <w:r w:rsidRPr="00CD3030">
        <w:rPr>
          <w:color w:val="000000" w:themeColor="text1"/>
          <w:rPrChange w:id="17" w:author="Sohi_x2" w:date="2012-03-09T18:39:00Z">
            <w:rPr>
              <w:color w:val="000000"/>
            </w:rPr>
          </w:rPrChange>
        </w:rPr>
        <w:t>y</w:t>
      </w:r>
      <w:proofErr w:type="spellEnd"/>
    </w:p>
    <w:p w:rsidR="00AA4D05" w:rsidRPr="00CD3030" w:rsidRDefault="00AA4D05" w:rsidP="00AA4D05">
      <w:pPr>
        <w:pStyle w:val="NormalWeb"/>
        <w:spacing w:before="0" w:beforeAutospacing="0" w:after="0" w:afterAutospacing="0"/>
        <w:jc w:val="right"/>
        <w:rPr>
          <w:color w:val="000000" w:themeColor="text1"/>
          <w:rPrChange w:id="18" w:author="Sohi_x2" w:date="2012-03-09T18:39:00Z">
            <w:rPr/>
          </w:rPrChange>
        </w:rPr>
      </w:pPr>
      <w:r w:rsidRPr="00CD3030">
        <w:rPr>
          <w:bCs/>
          <w:color w:val="000000" w:themeColor="text1"/>
          <w:rPrChange w:id="19" w:author="Sohi_x2" w:date="2012-03-09T18:39:00Z">
            <w:rPr>
              <w:bCs/>
              <w:color w:val="000000"/>
            </w:rPr>
          </w:rPrChange>
        </w:rPr>
        <w:t xml:space="preserve">CS 151 </w:t>
      </w:r>
      <w:proofErr w:type="gramStart"/>
      <w:r w:rsidRPr="00CD3030">
        <w:rPr>
          <w:bCs/>
          <w:color w:val="000000" w:themeColor="text1"/>
          <w:rPrChange w:id="20" w:author="Sohi_x2" w:date="2012-03-09T18:39:00Z">
            <w:rPr>
              <w:bCs/>
              <w:color w:val="000000"/>
            </w:rPr>
          </w:rPrChange>
        </w:rPr>
        <w:t>Section</w:t>
      </w:r>
      <w:proofErr w:type="gramEnd"/>
      <w:r w:rsidRPr="00CD3030">
        <w:rPr>
          <w:bCs/>
          <w:color w:val="000000" w:themeColor="text1"/>
          <w:rPrChange w:id="21" w:author="Sohi_x2" w:date="2012-03-09T18:39:00Z">
            <w:rPr>
              <w:bCs/>
              <w:color w:val="000000"/>
            </w:rPr>
          </w:rPrChange>
        </w:rPr>
        <w:t xml:space="preserve"> 3</w:t>
      </w:r>
    </w:p>
    <w:p w:rsidR="00C2032D" w:rsidRPr="00CD3030" w:rsidRDefault="00C2032D">
      <w:pPr>
        <w:spacing w:line="240" w:lineRule="auto"/>
        <w:jc w:val="right"/>
        <w:rPr>
          <w:color w:val="000000" w:themeColor="text1"/>
          <w:rPrChange w:id="22" w:author="Sohi_x2" w:date="2012-03-09T18:39:00Z">
            <w:rPr/>
          </w:rPrChange>
        </w:rPr>
      </w:pPr>
    </w:p>
    <w:p w:rsidR="00C2032D" w:rsidRPr="00CD3030" w:rsidRDefault="00C2032D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23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24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t>Assignment 1: Functional Specifications</w:t>
      </w:r>
    </w:p>
    <w:p w:rsidR="00C2032D" w:rsidRPr="00CD3030" w:rsidRDefault="00C2032D">
      <w:pPr>
        <w:spacing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25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C2032D" w:rsidRPr="00CD3030" w:rsidRDefault="00C2032D">
      <w:pPr>
        <w:spacing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26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27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t>Problem Statement:</w:t>
      </w: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2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 The client wants a program where the user can play rock-paper-scissors against a computer player. </w:t>
      </w:r>
    </w:p>
    <w:p w:rsidR="00C2032D" w:rsidRPr="00CD3030" w:rsidRDefault="00C2032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2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C2032D" w:rsidRPr="00CD3030" w:rsidRDefault="00C2032D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30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31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t xml:space="preserve">Objectives: </w:t>
      </w: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32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The objective is to implement a program where the user can play rock-paper-scissor with the computer and the computer will determine </w:t>
      </w:r>
      <w:proofErr w:type="spellStart"/>
      <w:proofErr w:type="gramStart"/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33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it’s</w:t>
      </w:r>
      <w:proofErr w:type="spellEnd"/>
      <w:proofErr w:type="gramEnd"/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34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 choice without knowing the user’s choice. </w:t>
      </w:r>
    </w:p>
    <w:p w:rsidR="00C2032D" w:rsidRPr="00CD3030" w:rsidRDefault="00C2032D">
      <w:pPr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35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3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 </w:t>
      </w:r>
    </w:p>
    <w:p w:rsidR="00C2032D" w:rsidRPr="00CD3030" w:rsidRDefault="00C2032D">
      <w:pPr>
        <w:spacing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37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38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t>Functional Requirements: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3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0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has to take user input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1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2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user can specify number of throws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3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4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user types choice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5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Ability to keep track of scores of matches including ties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7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Should be able to decide the computer’s choice 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0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Keep updating the score of the game after each play 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1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2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The program should be able to display: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3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4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Computer’s choice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5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User’s choice 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7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the number of throws won by the human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5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0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the number of throws won by the computer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spacing w:line="240" w:lineRule="auto"/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1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2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the number of ties</w:t>
      </w:r>
    </w:p>
    <w:p w:rsidR="00C2032D" w:rsidRPr="00CD3030" w:rsidRDefault="00C2032D">
      <w:pPr>
        <w:numPr>
          <w:ilvl w:val="2"/>
          <w:numId w:val="1"/>
        </w:numPr>
        <w:tabs>
          <w:tab w:val="num" w:pos="2160"/>
        </w:tabs>
        <w:ind w:hanging="36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3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4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who is the winner of the match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5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Display help message upon user’s request </w:t>
      </w:r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7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 xml:space="preserve">Start the program </w:t>
      </w:r>
    </w:p>
    <w:p w:rsidR="00C2032D" w:rsidRPr="00CD3030" w:rsidDel="001C6D00" w:rsidRDefault="00C2032D">
      <w:pPr>
        <w:numPr>
          <w:ilvl w:val="1"/>
          <w:numId w:val="1"/>
        </w:numPr>
        <w:tabs>
          <w:tab w:val="num" w:pos="1440"/>
        </w:tabs>
        <w:rPr>
          <w:del w:id="69" w:author="Sohi_x2" w:date="2012-03-09T18:45:00Z"/>
          <w:rFonts w:ascii="Times New Roman" w:eastAsia="Times New Roman" w:hAnsi="Times New Roman" w:cs="Times New Roman"/>
          <w:color w:val="000000" w:themeColor="text1"/>
          <w:sz w:val="24"/>
          <w:szCs w:val="24"/>
          <w:rPrChange w:id="70" w:author="Sohi_x2" w:date="2012-03-09T18:39:00Z">
            <w:rPr>
              <w:del w:id="71" w:author="Sohi_x2" w:date="2012-03-09T18:45:00Z"/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del w:id="72" w:author="Sohi_x2" w:date="2012-03-09T18:45:00Z">
        <w:r w:rsidRPr="00CD3030" w:rsidDel="001C6D00">
          <w:rPr>
            <w:rFonts w:ascii="Times New Roman" w:eastAsia="Times New Roman" w:hAnsi="Times New Roman" w:cs="Times New Roman"/>
            <w:color w:val="000000" w:themeColor="text1"/>
            <w:sz w:val="24"/>
            <w:szCs w:val="24"/>
            <w:rPrChange w:id="73" w:author="Sohi_x2" w:date="2012-03-09T18:39:00Z">
              <w:rPr>
                <w:rFonts w:ascii="Times New Roman" w:eastAsia="Times New Roman" w:hAnsi="Times New Roman" w:cs="Times New Roman"/>
                <w:sz w:val="24"/>
                <w:szCs w:val="24"/>
              </w:rPr>
            </w:rPrChange>
          </w:rPr>
          <w:delText>Create new game</w:delText>
        </w:r>
      </w:del>
    </w:p>
    <w:p w:rsidR="00C2032D" w:rsidRPr="00CD3030" w:rsidRDefault="00C2032D">
      <w:pPr>
        <w:numPr>
          <w:ilvl w:val="1"/>
          <w:numId w:val="1"/>
        </w:numPr>
        <w:tabs>
          <w:tab w:val="num" w:pos="144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74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75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Quit the program</w:t>
      </w:r>
    </w:p>
    <w:p w:rsidR="00C2032D" w:rsidRPr="00CD3030" w:rsidRDefault="00C2032D">
      <w:pPr>
        <w:ind w:left="720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7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C2032D" w:rsidRPr="00CD3030" w:rsidRDefault="00C2032D">
      <w:pPr>
        <w:spacing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77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78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t>Nonfunctional Requirements:</w:t>
      </w:r>
    </w:p>
    <w:p w:rsidR="00C2032D" w:rsidRPr="00CD3030" w:rsidRDefault="00C2032D">
      <w:pPr>
        <w:numPr>
          <w:ilvl w:val="0"/>
          <w:numId w:val="2"/>
        </w:numPr>
        <w:tabs>
          <w:tab w:val="num" w:pos="72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7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0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Time-limit per throw (User/Computers)</w:t>
      </w:r>
    </w:p>
    <w:p w:rsidR="00C2032D" w:rsidRPr="00CD3030" w:rsidRDefault="00C2032D">
      <w:pPr>
        <w:numPr>
          <w:ilvl w:val="0"/>
          <w:numId w:val="2"/>
        </w:numPr>
        <w:tabs>
          <w:tab w:val="num" w:pos="72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1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2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Minimum system requirements, Java supportability.</w:t>
      </w:r>
    </w:p>
    <w:p w:rsidR="00CE6B40" w:rsidRPr="00CD3030" w:rsidRDefault="00CE6B40">
      <w:pPr>
        <w:numPr>
          <w:ilvl w:val="0"/>
          <w:numId w:val="2"/>
        </w:numPr>
        <w:tabs>
          <w:tab w:val="num" w:pos="720"/>
        </w:tabs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3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4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Displays messages in multiple languages</w:t>
      </w:r>
      <w:r w:rsidR="00EE1683" w:rsidRPr="00CD3030"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5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t>: English, Spanish, and Chinese.</w:t>
      </w:r>
    </w:p>
    <w:p w:rsidR="00C2032D" w:rsidRPr="00CD3030" w:rsidRDefault="00C2032D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C2032D" w:rsidRPr="00CD3030" w:rsidRDefault="00C2032D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87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88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89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0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C34CA8" w:rsidRPr="00CD3030" w:rsidRDefault="00C34CA8" w:rsidP="00692155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1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C34CA8" w:rsidRPr="00CD3030" w:rsidRDefault="00C34CA8" w:rsidP="00692155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2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692155" w:rsidRPr="00CD3030" w:rsidRDefault="00EE1683" w:rsidP="00692155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3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4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lastRenderedPageBreak/>
        <w:t>Use Case Diagram</w:t>
      </w:r>
    </w:p>
    <w:p w:rsidR="00692155" w:rsidRPr="00CD3030" w:rsidRDefault="00692155" w:rsidP="00692155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5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692155" w:rsidRPr="00CD3030" w:rsidRDefault="001C6D00" w:rsidP="00692155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6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  <w:r w:rsidRPr="00CD3030">
        <w:rPr>
          <w:color w:val="000000" w:themeColor="text1"/>
          <w:rPrChange w:id="97" w:author="Sohi_x2" w:date="2012-03-09T18:39:00Z">
            <w:rPr>
              <w:color w:val="000000" w:themeColor="text1"/>
            </w:rPr>
          </w:rPrChange>
        </w:rPr>
        <w:object w:dxaOrig="10578" w:dyaOrig="14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1pt;height:433.65pt" o:ole="">
            <v:imagedata r:id="rId6" o:title=""/>
          </v:shape>
          <o:OLEObject Type="Embed" ProgID="Visio.Drawing.11" ShapeID="_x0000_i1025" DrawAspect="Content" ObjectID="_1392824040" r:id="rId7"/>
        </w:object>
      </w:r>
    </w:p>
    <w:p w:rsidR="00692155" w:rsidRPr="00CD3030" w:rsidRDefault="00692155" w:rsidP="00692155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8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99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0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1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2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3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4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5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6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E1683" w:rsidRPr="00CD3030" w:rsidRDefault="00EE1683" w:rsidP="00EE1683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7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C2032D" w:rsidRPr="00CD3030" w:rsidRDefault="00C2032D" w:rsidP="00F77C6D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8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5C7EBD" w:rsidRPr="00CD3030" w:rsidRDefault="005C7EBD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09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0F2F00" w:rsidRPr="00CD3030" w:rsidRDefault="000F2F00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10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0F2F00" w:rsidRPr="00CD3030" w:rsidRDefault="000F2F00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11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0F2F00" w:rsidRPr="00CD3030" w:rsidRDefault="000F2F00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12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0F2F00" w:rsidRPr="00CD3030" w:rsidRDefault="000F2F00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13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</w:pPr>
    </w:p>
    <w:p w:rsidR="00EA243D" w:rsidRPr="00CD3030" w:rsidRDefault="00794210" w:rsidP="000F2F00">
      <w:pPr>
        <w:spacing w:line="240" w:lineRule="auto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rPrChange w:id="114" w:author="Sohi_x2" w:date="2012-03-09T18:39:00Z">
            <w:rPr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rPrChange w:id="115" w:author="Sohi_x2" w:date="2012-03-09T18:39:00Z">
            <w:rPr>
              <w:rFonts w:ascii="Times New Roman" w:eastAsia="Times New Roman" w:hAnsi="Times New Roman" w:cs="Times New Roman"/>
              <w:b/>
              <w:bCs/>
              <w:sz w:val="24"/>
              <w:szCs w:val="24"/>
            </w:rPr>
          </w:rPrChange>
        </w:rPr>
        <w:t xml:space="preserve">Note: In the use case description, every time it is written that the user types in something, it also indicates that the user typed Enter afterwards. </w:t>
      </w:r>
    </w:p>
    <w:tbl>
      <w:tblPr>
        <w:tblpPr w:leftFromText="180" w:rightFromText="180" w:horzAnchor="margin" w:tblpY="810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43"/>
        <w:gridCol w:w="271"/>
        <w:gridCol w:w="361"/>
        <w:gridCol w:w="7331"/>
      </w:tblGrid>
      <w:tr w:rsidR="00EA243D" w:rsidRPr="00CD3030" w:rsidTr="003F2005">
        <w:trPr>
          <w:trHeight w:val="311"/>
        </w:trPr>
        <w:tc>
          <w:tcPr>
            <w:tcW w:w="1914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1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1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lastRenderedPageBreak/>
              <w:t>Use Case Name</w:t>
            </w:r>
          </w:p>
        </w:tc>
        <w:tc>
          <w:tcPr>
            <w:tcW w:w="7692" w:type="dxa"/>
            <w:gridSpan w:val="2"/>
            <w:shd w:val="clear" w:color="auto" w:fill="auto"/>
          </w:tcPr>
          <w:p w:rsidR="00EA243D" w:rsidRPr="00CD3030" w:rsidRDefault="00692155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1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1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Start </w:t>
            </w:r>
            <w:r w:rsidR="001A7C28"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2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the 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2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Game</w:t>
            </w:r>
          </w:p>
        </w:tc>
      </w:tr>
      <w:tr w:rsidR="00EA243D" w:rsidRPr="00CD3030" w:rsidTr="003F2005">
        <w:trPr>
          <w:trHeight w:val="328"/>
        </w:trPr>
        <w:tc>
          <w:tcPr>
            <w:tcW w:w="1914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2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2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Overview</w:t>
            </w:r>
          </w:p>
        </w:tc>
        <w:tc>
          <w:tcPr>
            <w:tcW w:w="7692" w:type="dxa"/>
            <w:gridSpan w:val="2"/>
            <w:shd w:val="clear" w:color="auto" w:fill="auto"/>
          </w:tcPr>
          <w:p w:rsidR="00EA243D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2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2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is is the sequence that begins when the User</w:t>
            </w:r>
            <w:r w:rsidR="00901AEF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2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2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 first begins the program.</w:t>
            </w:r>
          </w:p>
        </w:tc>
      </w:tr>
      <w:tr w:rsidR="00EA243D" w:rsidRPr="00CD3030" w:rsidTr="003F2005">
        <w:trPr>
          <w:trHeight w:val="311"/>
        </w:trPr>
        <w:tc>
          <w:tcPr>
            <w:tcW w:w="1914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2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2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ctors </w:t>
            </w:r>
          </w:p>
        </w:tc>
        <w:tc>
          <w:tcPr>
            <w:tcW w:w="7692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</w:t>
            </w:r>
            <w:r w:rsidR="00EC1C3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, Computer</w:t>
            </w:r>
            <w:r w:rsidR="00EC1C3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</w:t>
            </w:r>
          </w:p>
        </w:tc>
      </w:tr>
      <w:tr w:rsidR="00EA243D" w:rsidRPr="00CD3030" w:rsidTr="003F2005">
        <w:trPr>
          <w:trHeight w:val="297"/>
        </w:trPr>
        <w:tc>
          <w:tcPr>
            <w:tcW w:w="1914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3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3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re-conditions</w:t>
            </w:r>
          </w:p>
        </w:tc>
        <w:tc>
          <w:tcPr>
            <w:tcW w:w="7692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3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User</w:t>
            </w:r>
            <w:r w:rsidR="00EC1C3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4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4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 has opened the file containing the program</w:t>
            </w:r>
          </w:p>
        </w:tc>
      </w:tr>
      <w:tr w:rsidR="00EA243D" w:rsidRPr="00CD3030" w:rsidTr="003F2005">
        <w:trPr>
          <w:trHeight w:val="311"/>
        </w:trPr>
        <w:tc>
          <w:tcPr>
            <w:tcW w:w="1914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4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4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Trigger</w:t>
            </w:r>
          </w:p>
        </w:tc>
        <w:tc>
          <w:tcPr>
            <w:tcW w:w="7692" w:type="dxa"/>
            <w:gridSpan w:val="2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4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4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file has been clicked on</w:t>
            </w:r>
          </w:p>
        </w:tc>
      </w:tr>
      <w:tr w:rsidR="00EA243D" w:rsidRPr="00CD3030" w:rsidTr="003F2005">
        <w:trPr>
          <w:trHeight w:val="311"/>
        </w:trPr>
        <w:tc>
          <w:tcPr>
            <w:tcW w:w="9606" w:type="dxa"/>
            <w:gridSpan w:val="4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4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4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Basic Flow </w:t>
            </w:r>
          </w:p>
        </w:tc>
      </w:tr>
      <w:tr w:rsidR="00EA243D" w:rsidRPr="00CD3030" w:rsidTr="003F2005">
        <w:trPr>
          <w:trHeight w:val="311"/>
        </w:trPr>
        <w:tc>
          <w:tcPr>
            <w:tcW w:w="1643" w:type="dxa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4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4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1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A243D" w:rsidRPr="00CD3030" w:rsidRDefault="00EA243D" w:rsidP="00EC1C38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0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1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The program starts and the system asks </w:t>
            </w:r>
            <w:r w:rsidR="00EC1C3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2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>the User</w:t>
            </w:r>
            <w:r w:rsidR="002A24CE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3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 </w:t>
            </w:r>
            <w:r w:rsidR="00EC1C3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4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Player what language he/she would like to use: English, Spanish, or Chinese.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5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 </w:t>
            </w:r>
          </w:p>
        </w:tc>
      </w:tr>
      <w:tr w:rsidR="00EC1C38" w:rsidRPr="00CD3030" w:rsidTr="003F2005">
        <w:trPr>
          <w:trHeight w:val="311"/>
        </w:trPr>
        <w:tc>
          <w:tcPr>
            <w:tcW w:w="1643" w:type="dxa"/>
            <w:shd w:val="clear" w:color="auto" w:fill="auto"/>
          </w:tcPr>
          <w:p w:rsidR="00EC1C38" w:rsidRPr="00CD3030" w:rsidRDefault="00EC1C38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5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5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2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C1C38" w:rsidRPr="00CD3030" w:rsidRDefault="00EC1C38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8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59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The user enters one of the three languages specified. </w:t>
            </w:r>
          </w:p>
        </w:tc>
      </w:tr>
      <w:tr w:rsidR="00EC1C38" w:rsidRPr="00CD3030" w:rsidTr="003F2005">
        <w:trPr>
          <w:trHeight w:val="311"/>
        </w:trPr>
        <w:tc>
          <w:tcPr>
            <w:tcW w:w="1643" w:type="dxa"/>
            <w:shd w:val="clear" w:color="auto" w:fill="auto"/>
          </w:tcPr>
          <w:p w:rsidR="00EC1C38" w:rsidRPr="00CD3030" w:rsidRDefault="00EC1C38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6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6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3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C1C38" w:rsidRPr="00CD3030" w:rsidRDefault="00EC1C38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62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63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The system starts using the specified language. </w:t>
            </w:r>
          </w:p>
        </w:tc>
      </w:tr>
      <w:tr w:rsidR="002A24CE" w:rsidRPr="00CD3030" w:rsidTr="003F2005">
        <w:trPr>
          <w:trHeight w:val="311"/>
        </w:trPr>
        <w:tc>
          <w:tcPr>
            <w:tcW w:w="1643" w:type="dxa"/>
            <w:shd w:val="clear" w:color="auto" w:fill="auto"/>
          </w:tcPr>
          <w:p w:rsidR="002A24CE" w:rsidRPr="00CD3030" w:rsidRDefault="002A24CE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6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16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4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2A24CE" w:rsidRPr="00CD3030" w:rsidRDefault="002A24CE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66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167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The system asks the User Player to enter his name. </w:t>
            </w:r>
          </w:p>
        </w:tc>
      </w:tr>
      <w:tr w:rsidR="00EA243D" w:rsidRPr="00CD3030" w:rsidTr="003F2005">
        <w:trPr>
          <w:trHeight w:val="311"/>
        </w:trPr>
        <w:tc>
          <w:tcPr>
            <w:tcW w:w="1643" w:type="dxa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6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69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Step </w:t>
            </w:r>
            <w:r w:rsidR="00EC1C38"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70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4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71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7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7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User</w:t>
            </w:r>
            <w:r w:rsidR="00EC1C3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7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7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 enters his name</w:t>
            </w:r>
          </w:p>
        </w:tc>
      </w:tr>
      <w:tr w:rsidR="00EA243D" w:rsidRPr="00CD3030" w:rsidTr="003F2005">
        <w:trPr>
          <w:trHeight w:val="623"/>
        </w:trPr>
        <w:tc>
          <w:tcPr>
            <w:tcW w:w="1643" w:type="dxa"/>
            <w:shd w:val="clear" w:color="auto" w:fill="auto"/>
          </w:tcPr>
          <w:p w:rsidR="00EA243D" w:rsidRPr="00CD3030" w:rsidRDefault="00EA243D" w:rsidP="00EC1C38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76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77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Step </w:t>
            </w:r>
            <w:r w:rsidR="00EC1C38"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7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5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79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8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181" w:author="Sohi_x2" w:date="2012-03-09T18:36:00Z">
              <w:r w:rsidRPr="00CD3030" w:rsidDel="00193CED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182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The system asks the User</w:delText>
              </w:r>
              <w:r w:rsidR="002A24CE" w:rsidRPr="00CD3030" w:rsidDel="00193CED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183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Pr="00CD3030" w:rsidDel="00193CED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184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Player to enter the number of throws he/she wants to play</w:delText>
              </w:r>
            </w:del>
          </w:p>
        </w:tc>
      </w:tr>
      <w:tr w:rsidR="00EA243D" w:rsidRPr="00CD3030" w:rsidTr="003F2005">
        <w:trPr>
          <w:trHeight w:val="297"/>
        </w:trPr>
        <w:tc>
          <w:tcPr>
            <w:tcW w:w="1643" w:type="dxa"/>
            <w:shd w:val="clear" w:color="auto" w:fill="auto"/>
          </w:tcPr>
          <w:p w:rsidR="00EA243D" w:rsidRPr="00CD3030" w:rsidRDefault="00EA243D" w:rsidP="00EC1C38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85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86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Step </w:t>
            </w:r>
            <w:r w:rsidR="00EC1C38"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87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6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8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8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190" w:author="Sohi_x2" w:date="2012-03-09T18:36:00Z">
              <w:r w:rsidRPr="00CD3030" w:rsidDel="00193CED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191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The User</w:delText>
              </w:r>
              <w:r w:rsidR="00EC1C38" w:rsidRPr="00CD3030" w:rsidDel="00193CED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192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 </w:delText>
              </w:r>
              <w:r w:rsidRPr="00CD3030" w:rsidDel="00193CED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193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Player enters the number of throws</w:delText>
              </w:r>
            </w:del>
          </w:p>
        </w:tc>
      </w:tr>
      <w:tr w:rsidR="00EA243D" w:rsidRPr="00CD3030" w:rsidTr="003F2005">
        <w:trPr>
          <w:trHeight w:val="311"/>
        </w:trPr>
        <w:tc>
          <w:tcPr>
            <w:tcW w:w="1643" w:type="dxa"/>
            <w:shd w:val="clear" w:color="auto" w:fill="auto"/>
          </w:tcPr>
          <w:p w:rsidR="00EA243D" w:rsidRPr="00CD3030" w:rsidRDefault="00EA243D" w:rsidP="00EC1C38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94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95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Step </w:t>
            </w:r>
            <w:r w:rsidR="00EC1C38"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96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7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197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t>:</w:t>
            </w:r>
          </w:p>
        </w:tc>
        <w:tc>
          <w:tcPr>
            <w:tcW w:w="7963" w:type="dxa"/>
            <w:gridSpan w:val="3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98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19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begins 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0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lay a Round</w:t>
            </w:r>
            <w:r w:rsidR="006A30E7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0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– refer to the Play a Round use case description.</w:t>
            </w:r>
          </w:p>
        </w:tc>
      </w:tr>
      <w:tr w:rsidR="00EA243D" w:rsidRPr="00CD3030" w:rsidTr="003F2005">
        <w:trPr>
          <w:trHeight w:val="311"/>
        </w:trPr>
        <w:tc>
          <w:tcPr>
            <w:tcW w:w="9606" w:type="dxa"/>
            <w:gridSpan w:val="4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0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0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ost Conditions</w:t>
            </w:r>
          </w:p>
        </w:tc>
      </w:tr>
      <w:tr w:rsidR="00EA243D" w:rsidRPr="00CD3030" w:rsidTr="003F2005">
        <w:trPr>
          <w:trHeight w:val="934"/>
        </w:trPr>
        <w:tc>
          <w:tcPr>
            <w:tcW w:w="9606" w:type="dxa"/>
            <w:gridSpan w:val="4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0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0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206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>User</w:t>
            </w:r>
            <w:r w:rsidR="002A24CE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207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208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>Player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0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has entered the number of throws they wish to play ant the system is ready to begin </w:t>
            </w:r>
          </w:p>
          <w:p w:rsidR="00EA243D" w:rsidRPr="00CD3030" w:rsidRDefault="00EA243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1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</w:p>
        </w:tc>
      </w:tr>
      <w:tr w:rsidR="00EA243D" w:rsidRPr="00CD3030" w:rsidTr="003F2005">
        <w:trPr>
          <w:trHeight w:val="311"/>
        </w:trPr>
        <w:tc>
          <w:tcPr>
            <w:tcW w:w="9606" w:type="dxa"/>
            <w:gridSpan w:val="4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1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1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Alternative Paths:</w:t>
            </w:r>
          </w:p>
        </w:tc>
      </w:tr>
      <w:tr w:rsidR="00EA243D" w:rsidRPr="00CD3030" w:rsidTr="003F2005">
        <w:trPr>
          <w:trHeight w:val="3248"/>
        </w:trPr>
        <w:tc>
          <w:tcPr>
            <w:tcW w:w="9606" w:type="dxa"/>
            <w:gridSpan w:val="4"/>
            <w:shd w:val="clear" w:color="auto" w:fill="auto"/>
          </w:tcPr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1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1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something else (followed by the Enter key). The user typed: </w:t>
            </w:r>
          </w:p>
          <w:p w:rsidR="00812C0E" w:rsidRPr="00CD3030" w:rsidRDefault="00812C0E" w:rsidP="00812C0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215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216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An invalid command – Display error message and ask the user to enter a valid command. </w:t>
            </w:r>
          </w:p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1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1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Help” – Refer to the Display the Help Message use case description.</w:t>
            </w:r>
          </w:p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1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Restart” – Refer to the Start a New Game use case description.</w:t>
            </w:r>
          </w:p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Quit” – Refer to the Quit the Game use case description.</w:t>
            </w:r>
          </w:p>
          <w:p w:rsidR="00EA243D" w:rsidRPr="00CD3030" w:rsidRDefault="00D479AE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Score” – Refer to the Display the Score use case description.</w:t>
            </w:r>
          </w:p>
        </w:tc>
      </w:tr>
      <w:tr w:rsidR="00EA243D" w:rsidRPr="00CD3030" w:rsidTr="003F2005">
        <w:trPr>
          <w:trHeight w:val="623"/>
        </w:trPr>
        <w:tc>
          <w:tcPr>
            <w:tcW w:w="2275" w:type="dxa"/>
            <w:gridSpan w:val="3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2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2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Nonfunctional Requirements</w:t>
            </w:r>
          </w:p>
        </w:tc>
        <w:tc>
          <w:tcPr>
            <w:tcW w:w="7331" w:type="dxa"/>
            <w:shd w:val="clear" w:color="auto" w:fill="auto"/>
          </w:tcPr>
          <w:p w:rsidR="00EA243D" w:rsidRPr="00CD3030" w:rsidRDefault="00692155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must respond within a 5 </w:t>
            </w:r>
            <w:proofErr w:type="spell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2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ecs</w:t>
            </w:r>
            <w:proofErr w:type="spellEnd"/>
          </w:p>
        </w:tc>
      </w:tr>
      <w:tr w:rsidR="00EA243D" w:rsidRPr="00CD3030" w:rsidTr="003F2005">
        <w:trPr>
          <w:trHeight w:val="1394"/>
        </w:trPr>
        <w:tc>
          <w:tcPr>
            <w:tcW w:w="2275" w:type="dxa"/>
            <w:gridSpan w:val="3"/>
            <w:shd w:val="clear" w:color="auto" w:fill="auto"/>
          </w:tcPr>
          <w:p w:rsidR="00EA243D" w:rsidRPr="00CD3030" w:rsidRDefault="00EA243D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3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3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Glossary </w:t>
            </w:r>
          </w:p>
        </w:tc>
        <w:tc>
          <w:tcPr>
            <w:tcW w:w="7331" w:type="dxa"/>
            <w:shd w:val="clear" w:color="auto" w:fill="auto"/>
          </w:tcPr>
          <w:p w:rsidR="00EB5431" w:rsidRPr="00CD3030" w:rsidRDefault="00EB5431" w:rsidP="00EB5431">
            <w:pPr>
              <w:pStyle w:val="NoSpacing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232" w:author="Sohi_x2" w:date="2012-03-09T18:39:00Z">
                  <w:rPr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quit” to close the game. </w:t>
            </w:r>
          </w:p>
          <w:p w:rsidR="00EB5431" w:rsidRPr="00CD3030" w:rsidRDefault="00EB5431" w:rsidP="00EB54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restar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restart” to start a new game. </w:t>
            </w:r>
          </w:p>
          <w:p w:rsidR="00EB5431" w:rsidRPr="00CD3030" w:rsidRDefault="00EB5431" w:rsidP="00EB54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3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help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4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help” to display a help message about how to play the game, what are the rules, and what are the commands.</w:t>
            </w:r>
          </w:p>
          <w:p w:rsidR="00EA243D" w:rsidRPr="00CD3030" w:rsidRDefault="00EB5431" w:rsidP="00EB5431">
            <w:pPr>
              <w:rPr>
                <w:color w:val="000000" w:themeColor="text1"/>
                <w:rPrChange w:id="241" w:author="Sohi_x2" w:date="2012-03-09T18:39:00Z">
                  <w:rPr/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4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core – the user types “score” to display the current score</w:t>
            </w:r>
          </w:p>
        </w:tc>
      </w:tr>
    </w:tbl>
    <w:p w:rsidR="000F2F00" w:rsidRPr="00CD3030" w:rsidRDefault="00692155" w:rsidP="001A7C28">
      <w:pPr>
        <w:spacing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rPrChange w:id="243" w:author="Sohi_x2" w:date="2012-03-09T18:39:00Z">
            <w:rPr>
              <w:rFonts w:ascii="Times New Roman" w:eastAsia="Times New Roman" w:hAnsi="Times New Roman" w:cs="Times New Roman"/>
              <w:b/>
              <w:sz w:val="28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44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t xml:space="preserve">=rds. . typed Enter afterwards. typed Enter afterwards. ten that the user types in something,  also means that the uesr </w:t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45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46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47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48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49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50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51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vanish/>
          <w:color w:val="000000" w:themeColor="text1"/>
          <w:sz w:val="28"/>
          <w:szCs w:val="24"/>
          <w:rPrChange w:id="252" w:author="Sohi_x2" w:date="2012-03-09T18:39:00Z">
            <w:rPr>
              <w:rFonts w:ascii="Times New Roman" w:eastAsia="Times New Roman" w:hAnsi="Times New Roman" w:cs="Times New Roman"/>
              <w:b/>
              <w:vanish/>
              <w:sz w:val="28"/>
              <w:szCs w:val="24"/>
            </w:rPr>
          </w:rPrChange>
        </w:rPr>
        <w:pgNum/>
      </w:r>
      <w:r w:rsidRPr="00CD3030"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rPrChange w:id="253" w:author="Sohi_x2" w:date="2012-03-09T18:39:00Z">
            <w:rPr>
              <w:rFonts w:ascii="Times New Roman" w:eastAsia="Times New Roman" w:hAnsi="Times New Roman" w:cs="Times New Roman"/>
              <w:b/>
              <w:sz w:val="28"/>
              <w:szCs w:val="24"/>
            </w:rPr>
          </w:rPrChange>
        </w:rPr>
        <w:t>Use Case Descriptions</w:t>
      </w:r>
    </w:p>
    <w:p w:rsidR="00692155" w:rsidRPr="00CD3030" w:rsidRDefault="00692155" w:rsidP="00692155">
      <w:pPr>
        <w:spacing w:line="240" w:lineRule="auto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rPrChange w:id="254" w:author="Sohi_x2" w:date="2012-03-09T18:39:00Z">
            <w:rPr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</w:pPr>
    </w:p>
    <w:tbl>
      <w:tblPr>
        <w:tblpPr w:leftFromText="180" w:rightFromText="180" w:vertAnchor="page" w:horzAnchor="margin" w:tblpY="12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</w:tblGrid>
      <w:tr w:rsidR="006C5E0A" w:rsidRPr="00CD3030" w:rsidTr="006C5E0A">
        <w:trPr>
          <w:trHeight w:val="35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5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5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lastRenderedPageBreak/>
              <w:t>Use Case Name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spacing w:line="276" w:lineRule="auto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5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5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lay a round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5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6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Overview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6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6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is is to play a round in the game. 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6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6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ctors 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6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6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 Player and the Computer Player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6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6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re-conditions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6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7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is on. The numbers of rounds are not yet completed. 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7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7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Trigger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7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7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user has just started the game by identifying the number of rounds in the game or there is already a game going on and the system printed out the score for the previous round.</w:t>
            </w:r>
          </w:p>
        </w:tc>
      </w:tr>
      <w:tr w:rsidR="006C5E0A" w:rsidRPr="00CD3030" w:rsidTr="006C5E0A">
        <w:trPr>
          <w:trHeight w:val="20"/>
        </w:trPr>
        <w:tc>
          <w:tcPr>
            <w:tcW w:w="9576" w:type="dxa"/>
            <w:gridSpan w:val="2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7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7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Basic Flow 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7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7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1: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7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8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player types in Rock, Paper, or Scissors and hits enter. 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8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8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2: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8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8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computer player determines it’s choice 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8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8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3: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8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8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number of rounds to be played is reduced by one. </w:t>
            </w: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8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29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4: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9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9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displays </w:t>
            </w:r>
            <w:ins w:id="293" w:author="Sohi_x2" w:date="2012-03-09T18:38:00Z">
              <w:r w:rsidR="00193CED" w:rsidRPr="00CD3030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294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>computer</w:t>
              </w:r>
              <w:r w:rsidR="00193CED" w:rsidRPr="00CD3030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295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>’</w:t>
              </w:r>
              <w:r w:rsidR="00193CED" w:rsidRPr="00CD3030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296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t xml:space="preserve">s choice and </w:t>
              </w:r>
            </w:ins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9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cores for the game. 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9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29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If the numbers of rounds are completed, display the winner based on who has the highest wins. Also, refer to the Start a New Game use case description.</w:t>
            </w:r>
          </w:p>
        </w:tc>
      </w:tr>
      <w:tr w:rsidR="006C5E0A" w:rsidRPr="00CD3030" w:rsidTr="006C5E0A">
        <w:trPr>
          <w:trHeight w:val="20"/>
        </w:trPr>
        <w:tc>
          <w:tcPr>
            <w:tcW w:w="9576" w:type="dxa"/>
            <w:gridSpan w:val="2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0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system has displayed the current score for the game and the number of rounds to be played is reduced by one.</w:t>
            </w: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  </w:t>
            </w:r>
          </w:p>
        </w:tc>
      </w:tr>
      <w:tr w:rsidR="006C5E0A" w:rsidRPr="00CD3030" w:rsidTr="006C5E0A">
        <w:trPr>
          <w:trHeight w:val="20"/>
        </w:trPr>
        <w:tc>
          <w:tcPr>
            <w:tcW w:w="9576" w:type="dxa"/>
            <w:gridSpan w:val="2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0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Sequence. 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0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something else (followed by the Enter key). The user typed: 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311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312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An invalid command – Display error message and ask the user to enter a valid command. 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Help” – Refer to the Display the Help Message use case description.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Restart” – Refer to the Start a New Game use case description.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Quit” – Refer to the Quit the Game use case description.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1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2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Score” – Refer to the Display the Score use case description.</w:t>
            </w:r>
          </w:p>
        </w:tc>
      </w:tr>
      <w:tr w:rsidR="006C5E0A" w:rsidRPr="00CD3030" w:rsidTr="006C5E0A">
        <w:trPr>
          <w:trHeight w:val="20"/>
        </w:trPr>
        <w:tc>
          <w:tcPr>
            <w:tcW w:w="9576" w:type="dxa"/>
            <w:gridSpan w:val="2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2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2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2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has been resumed if the user did not type in “Restart” or “Quit.” </w:t>
            </w:r>
          </w:p>
        </w:tc>
      </w:tr>
      <w:tr w:rsidR="006C5E0A" w:rsidRPr="00CD3030" w:rsidTr="006C5E0A">
        <w:trPr>
          <w:trHeight w:val="20"/>
        </w:trPr>
        <w:tc>
          <w:tcPr>
            <w:tcW w:w="9576" w:type="dxa"/>
            <w:gridSpan w:val="2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2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2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2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Nonfunctional Requirements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2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2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responds within 5 seconds. </w:t>
            </w:r>
          </w:p>
        </w:tc>
      </w:tr>
      <w:tr w:rsidR="006C5E0A" w:rsidRPr="00CD3030" w:rsidTr="006C5E0A">
        <w:trPr>
          <w:trHeight w:val="20"/>
        </w:trPr>
        <w:tc>
          <w:tcPr>
            <w:tcW w:w="9576" w:type="dxa"/>
            <w:gridSpan w:val="2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2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6C5E0A" w:rsidRPr="00CD3030" w:rsidTr="006C5E0A">
        <w:trPr>
          <w:trHeight w:val="20"/>
        </w:trPr>
        <w:tc>
          <w:tcPr>
            <w:tcW w:w="2089" w:type="dxa"/>
          </w:tcPr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3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3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Glossary </w:t>
            </w:r>
          </w:p>
        </w:tc>
        <w:tc>
          <w:tcPr>
            <w:tcW w:w="7487" w:type="dxa"/>
          </w:tcPr>
          <w:p w:rsidR="006C5E0A" w:rsidRPr="00CD3030" w:rsidRDefault="006C5E0A" w:rsidP="006C5E0A">
            <w:pPr>
              <w:pStyle w:val="NoSpacing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332" w:author="Sohi_x2" w:date="2012-03-09T18:39:00Z">
                  <w:rPr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quit” to close the game. 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restar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restart” to start a new game. 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3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help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4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help” to display a help message about how to play the game, what are the rules, and what are the commands.</w:t>
            </w:r>
          </w:p>
          <w:p w:rsidR="006C5E0A" w:rsidRPr="00CD3030" w:rsidRDefault="006C5E0A" w:rsidP="006C5E0A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4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4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core – the user types “score” to display the current score</w:t>
            </w:r>
          </w:p>
        </w:tc>
      </w:tr>
    </w:tbl>
    <w:p w:rsidR="000F2F00" w:rsidRPr="00CD3030" w:rsidRDefault="000F2F00" w:rsidP="005C7EBD">
      <w:pPr>
        <w:spacing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rPrChange w:id="343" w:author="Sohi_x2" w:date="2012-03-09T18:39:00Z">
            <w:rPr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</w:pPr>
    </w:p>
    <w:p w:rsidR="00692155" w:rsidRPr="00CD3030" w:rsidRDefault="00EA243D" w:rsidP="00692155">
      <w:pPr>
        <w:spacing w:line="240" w:lineRule="auto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rPrChange w:id="344" w:author="Sohi_x2" w:date="2012-03-09T18:39:00Z">
            <w:rPr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</w:pPr>
      <w:r w:rsidRPr="00CD3030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rPrChange w:id="345" w:author="Sohi_x2" w:date="2012-03-09T18:39:00Z">
            <w:rPr>
              <w:rFonts w:ascii="Times New Roman" w:eastAsia="Times New Roman" w:hAnsi="Times New Roman" w:cs="Times New Roman"/>
              <w:b/>
              <w:sz w:val="24"/>
              <w:szCs w:val="24"/>
            </w:rPr>
          </w:rPrChange>
        </w:rPr>
        <w:br w:type="page"/>
      </w:r>
    </w:p>
    <w:tbl>
      <w:tblPr>
        <w:tblpPr w:leftFromText="180" w:rightFromText="180" w:horzAnchor="margin" w:tblpY="8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38"/>
        <w:gridCol w:w="270"/>
        <w:gridCol w:w="360"/>
        <w:gridCol w:w="7308"/>
      </w:tblGrid>
      <w:tr w:rsidR="00055EB7" w:rsidRPr="00CD3030" w:rsidTr="00055EB7">
        <w:tc>
          <w:tcPr>
            <w:tcW w:w="190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4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4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lastRenderedPageBreak/>
              <w:t>Use Case Name</w:t>
            </w:r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CD3030" w:rsidRDefault="00692155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4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4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Restart the game</w:t>
            </w:r>
          </w:p>
        </w:tc>
      </w:tr>
      <w:tr w:rsidR="00055EB7" w:rsidRPr="00CD3030" w:rsidTr="00055EB7">
        <w:trPr>
          <w:trHeight w:val="332"/>
        </w:trPr>
        <w:tc>
          <w:tcPr>
            <w:tcW w:w="190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5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5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Overview</w:t>
            </w:r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5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5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is is the sequence that begins when the User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5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5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 wishes to restart the game from the beginning.</w:t>
            </w:r>
          </w:p>
        </w:tc>
      </w:tr>
      <w:tr w:rsidR="00055EB7" w:rsidRPr="00CD3030" w:rsidTr="00055EB7">
        <w:tc>
          <w:tcPr>
            <w:tcW w:w="190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5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5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ctors </w:t>
            </w:r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5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5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6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6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, Computer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6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6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</w:t>
            </w:r>
          </w:p>
        </w:tc>
      </w:tr>
      <w:tr w:rsidR="00055EB7" w:rsidRPr="00CD3030" w:rsidTr="00055EB7">
        <w:tc>
          <w:tcPr>
            <w:tcW w:w="190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6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6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re-conditions</w:t>
            </w:r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6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6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Game is already in session</w:t>
            </w:r>
          </w:p>
        </w:tc>
      </w:tr>
      <w:tr w:rsidR="00055EB7" w:rsidRPr="00CD3030" w:rsidTr="00055EB7">
        <w:tc>
          <w:tcPr>
            <w:tcW w:w="1908" w:type="dxa"/>
            <w:gridSpan w:val="2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6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6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Trigger</w:t>
            </w:r>
          </w:p>
        </w:tc>
        <w:tc>
          <w:tcPr>
            <w:tcW w:w="7668" w:type="dxa"/>
            <w:gridSpan w:val="2"/>
            <w:shd w:val="clear" w:color="auto" w:fill="auto"/>
          </w:tcPr>
          <w:p w:rsidR="00055EB7" w:rsidRPr="00CD3030" w:rsidRDefault="00055EB7" w:rsidP="000F2F00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7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7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User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7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7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Player types in “restart”</w:t>
            </w:r>
          </w:p>
        </w:tc>
      </w:tr>
      <w:tr w:rsidR="00055EB7" w:rsidRPr="00CD3030" w:rsidTr="00055EB7">
        <w:tc>
          <w:tcPr>
            <w:tcW w:w="9576" w:type="dxa"/>
            <w:gridSpan w:val="4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7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7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Basic Flow </w:t>
            </w:r>
          </w:p>
        </w:tc>
      </w:tr>
      <w:tr w:rsidR="00055EB7" w:rsidRPr="00CD3030" w:rsidTr="00055EB7">
        <w:tc>
          <w:tcPr>
            <w:tcW w:w="1638" w:type="dxa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7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7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1:</w:t>
            </w:r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CD3030" w:rsidRDefault="00055EB7" w:rsidP="000F2F00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7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7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User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Player types in “restart” </w:t>
            </w:r>
          </w:p>
        </w:tc>
      </w:tr>
      <w:tr w:rsidR="00055EB7" w:rsidRPr="00CD3030" w:rsidTr="00055EB7">
        <w:tc>
          <w:tcPr>
            <w:tcW w:w="1638" w:type="dxa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8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8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2:</w:t>
            </w:r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CD3030" w:rsidRDefault="00055EB7" w:rsidP="002008DD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System asks if they are sure and asks the User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Player to 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8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enter yes or no.</w:t>
            </w:r>
          </w:p>
        </w:tc>
      </w:tr>
      <w:tr w:rsidR="00055EB7" w:rsidRPr="00CD3030" w:rsidTr="00055EB7">
        <w:tc>
          <w:tcPr>
            <w:tcW w:w="1638" w:type="dxa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8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9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3:</w:t>
            </w:r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CD3030" w:rsidRDefault="00055EB7" w:rsidP="000F2F00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</w:t>
            </w:r>
            <w:proofErr w:type="spell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Player</w:t>
            </w:r>
            <w:proofErr w:type="spell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types in “yes”</w:t>
            </w:r>
            <w:r w:rsidR="00D479AE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 </w:t>
            </w:r>
          </w:p>
        </w:tc>
      </w:tr>
      <w:tr w:rsidR="00055EB7" w:rsidRPr="00CD3030" w:rsidTr="00055EB7">
        <w:tc>
          <w:tcPr>
            <w:tcW w:w="1638" w:type="dxa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9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39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4:</w:t>
            </w:r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CD3030" w:rsidRDefault="00055EB7" w:rsidP="002008DD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39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</w:t>
            </w:r>
            <w:r w:rsidR="002008DD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0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s the current game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0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and the score is reset</w:t>
            </w:r>
          </w:p>
        </w:tc>
      </w:tr>
      <w:tr w:rsidR="00055EB7" w:rsidRPr="00CD3030" w:rsidTr="00055EB7">
        <w:tc>
          <w:tcPr>
            <w:tcW w:w="1638" w:type="dxa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0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0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5:</w:t>
            </w:r>
          </w:p>
        </w:tc>
        <w:tc>
          <w:tcPr>
            <w:tcW w:w="7938" w:type="dxa"/>
            <w:gridSpan w:val="3"/>
            <w:shd w:val="clear" w:color="auto" w:fill="auto"/>
          </w:tcPr>
          <w:p w:rsidR="00055EB7" w:rsidRPr="00CD3030" w:rsidRDefault="002008DD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0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0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s starts the game from beginning. Refer to the </w:t>
            </w:r>
            <w:r w:rsidR="00901AEF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0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basic flow of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0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tart the Game use case description.</w:t>
            </w:r>
          </w:p>
        </w:tc>
      </w:tr>
      <w:tr w:rsidR="00055EB7" w:rsidRPr="00CD3030" w:rsidTr="00055EB7">
        <w:tc>
          <w:tcPr>
            <w:tcW w:w="9576" w:type="dxa"/>
            <w:gridSpan w:val="4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0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0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ost Conditions</w:t>
            </w:r>
          </w:p>
        </w:tc>
      </w:tr>
      <w:tr w:rsidR="00055EB7" w:rsidRPr="00CD3030" w:rsidTr="00055EB7">
        <w:tc>
          <w:tcPr>
            <w:tcW w:w="9576" w:type="dxa"/>
            <w:gridSpan w:val="4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1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1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</w:t>
            </w:r>
            <w:proofErr w:type="spell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1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Player</w:t>
            </w:r>
            <w:proofErr w:type="spell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1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has entered the number of throws they wish to play ant the system is ready to begin </w:t>
            </w:r>
          </w:p>
        </w:tc>
      </w:tr>
      <w:tr w:rsidR="00055EB7" w:rsidRPr="00CD3030" w:rsidTr="00055EB7">
        <w:tc>
          <w:tcPr>
            <w:tcW w:w="9576" w:type="dxa"/>
            <w:gridSpan w:val="4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1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1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Alternative Paths:</w:t>
            </w:r>
          </w:p>
        </w:tc>
      </w:tr>
      <w:tr w:rsidR="00055EB7" w:rsidRPr="00CD3030" w:rsidTr="00055EB7">
        <w:tc>
          <w:tcPr>
            <w:tcW w:w="9576" w:type="dxa"/>
            <w:gridSpan w:val="4"/>
            <w:shd w:val="clear" w:color="auto" w:fill="auto"/>
          </w:tcPr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1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1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something else (followed by the Enter key). The user typed: </w:t>
            </w:r>
          </w:p>
          <w:p w:rsidR="00812C0E" w:rsidRPr="00CD3030" w:rsidRDefault="00812C0E" w:rsidP="00812C0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418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419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An invalid command – Display error message and ask the user to enter a valid command. </w:t>
            </w:r>
          </w:p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Help” – Refer to the Display the Help Message use case description.</w:t>
            </w:r>
          </w:p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Restart” – Refer to the Start a New Game use case description.</w:t>
            </w:r>
          </w:p>
          <w:p w:rsidR="00D479AE" w:rsidRPr="00CD3030" w:rsidRDefault="00D479AE" w:rsidP="00D479AE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Quit” – Refer to the Quit the Game use case description.</w:t>
            </w:r>
          </w:p>
          <w:p w:rsidR="00055EB7" w:rsidRPr="00CD3030" w:rsidRDefault="00D479AE" w:rsidP="004909F3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2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Score” – Refer to the Display the Score use case description.</w:t>
            </w:r>
          </w:p>
        </w:tc>
      </w:tr>
      <w:tr w:rsidR="00055EB7" w:rsidRPr="00CD3030" w:rsidTr="00055EB7">
        <w:tc>
          <w:tcPr>
            <w:tcW w:w="2268" w:type="dxa"/>
            <w:gridSpan w:val="3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2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2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Nonfunctional Requirements</w:t>
            </w:r>
          </w:p>
        </w:tc>
        <w:tc>
          <w:tcPr>
            <w:tcW w:w="7308" w:type="dxa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rPrChange w:id="430" w:author="Sohi_x2" w:date="2012-03-09T18:39:00Z">
                  <w:rPr>
                    <w:rFonts w:ascii="Times New Roman" w:hAnsi="Times New Roman" w:cs="Times New Roman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rPrChange w:id="431" w:author="Sohi_x2" w:date="2012-03-09T18:39:00Z">
                  <w:rPr>
                    <w:rFonts w:ascii="Times New Roman" w:hAnsi="Times New Roman" w:cs="Times New Roman"/>
                  </w:rPr>
                </w:rPrChange>
              </w:rPr>
              <w:t xml:space="preserve">The system must respond within a 5 </w:t>
            </w:r>
            <w:r w:rsidRPr="00CD3030">
              <w:rPr>
                <w:rFonts w:ascii="Times New Roman" w:hAnsi="Times New Roman" w:cs="Times New Roman"/>
                <w:color w:val="000000" w:themeColor="text1"/>
                <w:u w:val="single"/>
                <w:rPrChange w:id="432" w:author="Sohi_x2" w:date="2012-03-09T18:39:00Z">
                  <w:rPr>
                    <w:rFonts w:ascii="Times New Roman" w:hAnsi="Times New Roman" w:cs="Times New Roman"/>
                    <w:color w:val="FF0000"/>
                    <w:u w:val="single"/>
                  </w:rPr>
                </w:rPrChange>
              </w:rPr>
              <w:t>sec</w:t>
            </w:r>
            <w:r w:rsidR="003F10FC" w:rsidRPr="00CD3030">
              <w:rPr>
                <w:rFonts w:ascii="Times New Roman" w:hAnsi="Times New Roman" w:cs="Times New Roman"/>
                <w:color w:val="000000" w:themeColor="text1"/>
                <w:u w:val="single"/>
                <w:rPrChange w:id="433" w:author="Sohi_x2" w:date="2012-03-09T18:39:00Z">
                  <w:rPr>
                    <w:rFonts w:ascii="Times New Roman" w:hAnsi="Times New Roman" w:cs="Times New Roman"/>
                    <w:color w:val="FF0000"/>
                    <w:u w:val="single"/>
                  </w:rPr>
                </w:rPrChange>
              </w:rPr>
              <w:t>onds.</w:t>
            </w:r>
          </w:p>
        </w:tc>
      </w:tr>
      <w:tr w:rsidR="00055EB7" w:rsidRPr="00CD3030" w:rsidTr="00055EB7">
        <w:tc>
          <w:tcPr>
            <w:tcW w:w="9576" w:type="dxa"/>
            <w:gridSpan w:val="4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3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</w:p>
        </w:tc>
      </w:tr>
      <w:tr w:rsidR="00055EB7" w:rsidRPr="00CD3030" w:rsidTr="00055EB7">
        <w:tc>
          <w:tcPr>
            <w:tcW w:w="2268" w:type="dxa"/>
            <w:gridSpan w:val="3"/>
            <w:shd w:val="clear" w:color="auto" w:fill="auto"/>
          </w:tcPr>
          <w:p w:rsidR="00055EB7" w:rsidRPr="00CD3030" w:rsidRDefault="00055EB7" w:rsidP="00055EB7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3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3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Glossary </w:t>
            </w:r>
          </w:p>
        </w:tc>
        <w:tc>
          <w:tcPr>
            <w:tcW w:w="7308" w:type="dxa"/>
            <w:shd w:val="clear" w:color="auto" w:fill="auto"/>
          </w:tcPr>
          <w:p w:rsidR="00EB5431" w:rsidRPr="00CD3030" w:rsidRDefault="00EB5431" w:rsidP="00EB5431">
            <w:pPr>
              <w:pStyle w:val="NoSpacing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437" w:author="Sohi_x2" w:date="2012-03-09T18:39:00Z">
                  <w:rPr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3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3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quit” to close the game. </w:t>
            </w:r>
          </w:p>
          <w:p w:rsidR="00EB5431" w:rsidRPr="00CD3030" w:rsidRDefault="00EB5431" w:rsidP="00EB54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restar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restart” to start a new game. </w:t>
            </w:r>
          </w:p>
          <w:p w:rsidR="00EB5431" w:rsidRPr="00CD3030" w:rsidRDefault="00EB5431" w:rsidP="00EB54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help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help” to display a help message about how to play the game, what are the rules, and what are the commands.</w:t>
            </w:r>
          </w:p>
          <w:p w:rsidR="00055EB7" w:rsidRPr="00CD3030" w:rsidRDefault="00EB5431" w:rsidP="00EB5431">
            <w:pPr>
              <w:rPr>
                <w:rFonts w:ascii="Times New Roman" w:hAnsi="Times New Roman" w:cs="Times New Roman"/>
                <w:color w:val="000000" w:themeColor="text1"/>
                <w:rPrChange w:id="446" w:author="Sohi_x2" w:date="2012-03-09T18:39:00Z">
                  <w:rPr>
                    <w:rFonts w:ascii="Times New Roman" w:hAnsi="Times New Roman" w:cs="Times New Roman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4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core – the user types “score” to display the current score</w:t>
            </w:r>
          </w:p>
        </w:tc>
      </w:tr>
    </w:tbl>
    <w:p w:rsidR="00C2032D" w:rsidRPr="00CD3030" w:rsidRDefault="00C2032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4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055EB7" w:rsidRPr="00CD3030" w:rsidRDefault="00055EB7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44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187FA5" w:rsidRPr="00CD3030" w:rsidRDefault="00187FA5" w:rsidP="00187FA5">
      <w:pPr>
        <w:pStyle w:val="NoSpacing"/>
        <w:rPr>
          <w:rFonts w:ascii="Times New Roman" w:hAnsi="Times New Roman" w:cs="Times New Roman"/>
          <w:color w:val="000000" w:themeColor="text1"/>
          <w:sz w:val="24"/>
          <w:szCs w:val="24"/>
          <w:rPrChange w:id="450" w:author="Sohi_x2" w:date="2012-03-09T18:39:00Z">
            <w:rPr>
              <w:rFonts w:ascii="Times New Roman" w:hAnsi="Times New Roman" w:cs="Times New Roman"/>
              <w:sz w:val="24"/>
              <w:szCs w:val="24"/>
            </w:rPr>
          </w:rPrChange>
        </w:rPr>
      </w:pPr>
      <w:r w:rsidRPr="00CD3030">
        <w:rPr>
          <w:color w:val="000000" w:themeColor="text1"/>
          <w:rPrChange w:id="451" w:author="Sohi_x2" w:date="2012-03-09T18:39:00Z">
            <w:rPr/>
          </w:rPrChange>
        </w:rPr>
        <w:br w:type="page"/>
      </w: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2" w:author="Sohi_x2" w:date="2012-03-09T18:39:00Z">
            <w:rPr/>
          </w:rPrChange>
        </w:rPr>
      </w:pPr>
      <w:bookmarkStart w:id="453" w:name="_GoBack"/>
      <w:bookmarkEnd w:id="453"/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4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5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6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7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8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59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0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1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2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3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4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5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6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7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8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69" w:author="Sohi_x2" w:date="2012-03-09T18:39:00Z">
            <w:rPr/>
          </w:rPrChange>
        </w:rPr>
      </w:pPr>
    </w:p>
    <w:p w:rsidR="002E2331" w:rsidRPr="00CD3030" w:rsidRDefault="002E2331" w:rsidP="001A7C28">
      <w:pPr>
        <w:pStyle w:val="NoSpacing"/>
        <w:jc w:val="both"/>
        <w:rPr>
          <w:color w:val="000000" w:themeColor="text1"/>
          <w:rPrChange w:id="470" w:author="Sohi_x2" w:date="2012-03-09T18:39:00Z">
            <w:rPr/>
          </w:rPrChange>
        </w:rPr>
      </w:pPr>
    </w:p>
    <w:tbl>
      <w:tblPr>
        <w:tblpPr w:leftFromText="180" w:rightFromText="180" w:vertAnchor="page" w:horzAnchor="margin" w:tblpY="12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</w:tblGrid>
      <w:tr w:rsidR="002E2331" w:rsidRPr="00CD3030" w:rsidTr="004D35C6">
        <w:trPr>
          <w:trHeight w:val="350"/>
        </w:trPr>
        <w:tc>
          <w:tcPr>
            <w:tcW w:w="2089" w:type="dxa"/>
          </w:tcPr>
          <w:p w:rsidR="002E2331" w:rsidRPr="00CD3030" w:rsidRDefault="002E2331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7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  <w:tc>
          <w:tcPr>
            <w:tcW w:w="7487" w:type="dxa"/>
          </w:tcPr>
          <w:p w:rsidR="002E2331" w:rsidRPr="00CD3030" w:rsidRDefault="002E2331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7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473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u w:val="single"/>
                <w:rPrChange w:id="474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  <w:u w:val="single"/>
                  </w:rPr>
                </w:rPrChange>
              </w:rPr>
              <w:lastRenderedPageBreak/>
              <w:t>Use Case Name</w:t>
            </w:r>
          </w:p>
        </w:tc>
        <w:tc>
          <w:tcPr>
            <w:tcW w:w="7487" w:type="dxa"/>
          </w:tcPr>
          <w:p w:rsidR="002E2331" w:rsidRPr="00CD3030" w:rsidRDefault="002E2331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75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76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Display help message</w:t>
            </w: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7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7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Overview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7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8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is is to display the help message upon user’s request. </w:t>
            </w: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8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8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ctors 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8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8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 Player</w:t>
            </w: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8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8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re-conditions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8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8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is on.  </w:t>
            </w: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8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9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Trigger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9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9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“help” followed by the Enter key. </w:t>
            </w:r>
          </w:p>
        </w:tc>
      </w:tr>
      <w:tr w:rsidR="002E2331" w:rsidRPr="00CD3030" w:rsidTr="004D35C6">
        <w:trPr>
          <w:trHeight w:val="20"/>
        </w:trPr>
        <w:tc>
          <w:tcPr>
            <w:tcW w:w="9576" w:type="dxa"/>
            <w:gridSpan w:val="2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9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9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Basic Flow </w:t>
            </w: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9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9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1: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9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49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player types in “help”. </w:t>
            </w: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49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0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2: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0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0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displays the Help Message. </w:t>
            </w:r>
          </w:p>
        </w:tc>
      </w:tr>
      <w:tr w:rsidR="002E2331" w:rsidRPr="00CD3030" w:rsidTr="004D35C6">
        <w:trPr>
          <w:trHeight w:val="20"/>
        </w:trPr>
        <w:tc>
          <w:tcPr>
            <w:tcW w:w="9576" w:type="dxa"/>
            <w:gridSpan w:val="2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0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0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0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has displayed the help message and resumes the game. </w:t>
            </w:r>
          </w:p>
        </w:tc>
      </w:tr>
      <w:tr w:rsidR="002E2331" w:rsidRPr="00CD3030" w:rsidTr="004D35C6">
        <w:trPr>
          <w:trHeight w:val="20"/>
        </w:trPr>
        <w:tc>
          <w:tcPr>
            <w:tcW w:w="9576" w:type="dxa"/>
            <w:gridSpan w:val="2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0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0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0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0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1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Sequence. 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something else (followed by the Enter key). The user typed: 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13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14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An invalid command – Display error message and ask the user to enter a valid command. 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Help” – Refer to the Display the Help Message use case description.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Restart” – Refer to the Start a New Game use case description.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1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2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Quit” – Refer to the Quit the Game use case description.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2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2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Score” – Refer to the Display the Score use case description.</w:t>
            </w:r>
          </w:p>
        </w:tc>
      </w:tr>
      <w:tr w:rsidR="002E2331" w:rsidRPr="00CD3030" w:rsidTr="004D35C6">
        <w:trPr>
          <w:trHeight w:val="20"/>
        </w:trPr>
        <w:tc>
          <w:tcPr>
            <w:tcW w:w="9576" w:type="dxa"/>
            <w:gridSpan w:val="2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2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2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2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has been resumed if the user did not type in “Restart” or “Quit.” </w:t>
            </w:r>
          </w:p>
        </w:tc>
      </w:tr>
      <w:tr w:rsidR="002E2331" w:rsidRPr="00CD3030" w:rsidTr="004D35C6">
        <w:trPr>
          <w:trHeight w:val="20"/>
        </w:trPr>
        <w:tc>
          <w:tcPr>
            <w:tcW w:w="9576" w:type="dxa"/>
            <w:gridSpan w:val="2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2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2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2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Nonfunctional Requirements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2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3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responds within 5 seconds. </w:t>
            </w:r>
          </w:p>
        </w:tc>
      </w:tr>
      <w:tr w:rsidR="002E2331" w:rsidRPr="00CD3030" w:rsidTr="004D35C6">
        <w:trPr>
          <w:trHeight w:val="20"/>
        </w:trPr>
        <w:tc>
          <w:tcPr>
            <w:tcW w:w="9576" w:type="dxa"/>
            <w:gridSpan w:val="2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3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2E2331" w:rsidRPr="00CD3030" w:rsidTr="004D35C6">
        <w:trPr>
          <w:trHeight w:val="20"/>
        </w:trPr>
        <w:tc>
          <w:tcPr>
            <w:tcW w:w="2089" w:type="dxa"/>
          </w:tcPr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3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3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Glossary </w:t>
            </w:r>
          </w:p>
        </w:tc>
        <w:tc>
          <w:tcPr>
            <w:tcW w:w="7487" w:type="dxa"/>
          </w:tcPr>
          <w:p w:rsidR="002E2331" w:rsidRPr="00CD3030" w:rsidRDefault="002E2331" w:rsidP="002E2331">
            <w:pPr>
              <w:pStyle w:val="NoSpacing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534" w:author="Sohi_x2" w:date="2012-03-09T18:39:00Z">
                  <w:rPr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3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3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quit” to close the game. 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3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3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restar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3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restart” to start a new game. 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4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4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help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4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help” to display a help message about how to play the game, what are the rules, and what are the commands.</w:t>
            </w:r>
          </w:p>
          <w:p w:rsidR="002E2331" w:rsidRPr="00CD3030" w:rsidRDefault="002E2331" w:rsidP="002E233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4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4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core – the user types “score” to display the current score</w:t>
            </w:r>
          </w:p>
        </w:tc>
      </w:tr>
      <w:tr w:rsidR="001A7C28" w:rsidRPr="00CD3030" w:rsidTr="004D35C6">
        <w:trPr>
          <w:trHeight w:val="35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45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46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Use Case Name</w:t>
            </w:r>
          </w:p>
        </w:tc>
        <w:tc>
          <w:tcPr>
            <w:tcW w:w="7487" w:type="dxa"/>
          </w:tcPr>
          <w:p w:rsidR="001A7C28" w:rsidRPr="00CD3030" w:rsidRDefault="0034117D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47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4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Quit the game</w:t>
            </w:r>
          </w:p>
        </w:tc>
      </w:tr>
      <w:tr w:rsidR="001A7C28" w:rsidRPr="00CD3030" w:rsidTr="004D35C6">
        <w:trPr>
          <w:trHeight w:val="2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49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50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Overview</w:t>
            </w:r>
          </w:p>
        </w:tc>
        <w:tc>
          <w:tcPr>
            <w:tcW w:w="7487" w:type="dxa"/>
          </w:tcPr>
          <w:p w:rsidR="001A7C28" w:rsidRPr="00CD3030" w:rsidRDefault="0034117D" w:rsidP="004D35C6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51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52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  <w:t>User Player can end the game at any point by using “quit” as a command line.</w:t>
            </w:r>
          </w:p>
        </w:tc>
      </w:tr>
      <w:tr w:rsidR="001A7C28" w:rsidRPr="00CD3030" w:rsidTr="004D35C6">
        <w:trPr>
          <w:trHeight w:val="2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53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54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 xml:space="preserve">Actors </w:t>
            </w:r>
          </w:p>
        </w:tc>
        <w:tc>
          <w:tcPr>
            <w:tcW w:w="7487" w:type="dxa"/>
          </w:tcPr>
          <w:p w:rsidR="001A7C28" w:rsidRPr="00CD3030" w:rsidRDefault="001A7C28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55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56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  <w:t xml:space="preserve">User Player </w:t>
            </w:r>
          </w:p>
        </w:tc>
      </w:tr>
      <w:tr w:rsidR="001A7C28" w:rsidRPr="00CD3030" w:rsidTr="004D35C6">
        <w:trPr>
          <w:trHeight w:val="2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57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5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Pre-conditions</w:t>
            </w:r>
          </w:p>
        </w:tc>
        <w:tc>
          <w:tcPr>
            <w:tcW w:w="7487" w:type="dxa"/>
          </w:tcPr>
          <w:p w:rsidR="001A7C28" w:rsidRPr="00CD3030" w:rsidRDefault="001A7C28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59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60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</w:rPr>
                </w:rPrChange>
              </w:rPr>
              <w:t xml:space="preserve">The game is on. </w:t>
            </w:r>
          </w:p>
        </w:tc>
      </w:tr>
      <w:tr w:rsidR="001A7C28" w:rsidRPr="00CD3030" w:rsidTr="004D35C6">
        <w:trPr>
          <w:trHeight w:val="2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61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62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Trigger</w:t>
            </w:r>
          </w:p>
        </w:tc>
        <w:tc>
          <w:tcPr>
            <w:tcW w:w="7487" w:type="dxa"/>
          </w:tcPr>
          <w:p w:rsidR="001A7C28" w:rsidRPr="00CD3030" w:rsidRDefault="0034117D" w:rsidP="004D35C6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63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64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User </w:t>
            </w:r>
            <w:r w:rsidR="000168D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65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player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66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>has entered “quit” in command line.</w:t>
            </w:r>
          </w:p>
        </w:tc>
      </w:tr>
      <w:tr w:rsidR="001A7C28" w:rsidRPr="00CD3030" w:rsidTr="004D35C6">
        <w:trPr>
          <w:trHeight w:val="20"/>
        </w:trPr>
        <w:tc>
          <w:tcPr>
            <w:tcW w:w="9576" w:type="dxa"/>
            <w:gridSpan w:val="2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67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6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 xml:space="preserve">Basic Flow </w:t>
            </w:r>
          </w:p>
        </w:tc>
      </w:tr>
      <w:tr w:rsidR="001A7C28" w:rsidRPr="00CD3030" w:rsidTr="004D35C6">
        <w:trPr>
          <w:trHeight w:val="2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69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70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Step 1:</w:t>
            </w:r>
          </w:p>
        </w:tc>
        <w:tc>
          <w:tcPr>
            <w:tcW w:w="7487" w:type="dxa"/>
          </w:tcPr>
          <w:p w:rsidR="001A7C28" w:rsidRPr="00CD3030" w:rsidRDefault="0034117D" w:rsidP="004D35C6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71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72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User player enters “quit” in command line </w:t>
            </w:r>
            <w:r w:rsidR="001A7C28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73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followed by the Enter key. </w:t>
            </w:r>
          </w:p>
        </w:tc>
      </w:tr>
      <w:tr w:rsidR="001A7C28" w:rsidRPr="00CD3030" w:rsidTr="004D35C6">
        <w:trPr>
          <w:trHeight w:val="20"/>
        </w:trPr>
        <w:tc>
          <w:tcPr>
            <w:tcW w:w="2089" w:type="dxa"/>
          </w:tcPr>
          <w:p w:rsidR="001A7C28" w:rsidRPr="00CD3030" w:rsidRDefault="001A7C28" w:rsidP="004D35C6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74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75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Step 2:</w:t>
            </w:r>
          </w:p>
        </w:tc>
        <w:tc>
          <w:tcPr>
            <w:tcW w:w="7487" w:type="dxa"/>
          </w:tcPr>
          <w:p w:rsidR="001A7C28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76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77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>User player is asked for conformation with Y/N (Yes/No) option.</w:t>
            </w:r>
          </w:p>
        </w:tc>
      </w:tr>
      <w:tr w:rsidR="0034117D" w:rsidRPr="00CD3030" w:rsidTr="004D35C6">
        <w:trPr>
          <w:trHeight w:val="20"/>
        </w:trPr>
        <w:tc>
          <w:tcPr>
            <w:tcW w:w="2089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78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79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>Step 3:</w:t>
            </w:r>
          </w:p>
        </w:tc>
        <w:tc>
          <w:tcPr>
            <w:tcW w:w="7487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80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81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If the user enters yes, quit the game. If the user enters no, resume the game. </w:t>
            </w:r>
          </w:p>
        </w:tc>
      </w:tr>
      <w:tr w:rsidR="0034117D" w:rsidRPr="00CD3030" w:rsidTr="0034117D">
        <w:trPr>
          <w:trHeight w:val="317"/>
        </w:trPr>
        <w:tc>
          <w:tcPr>
            <w:tcW w:w="9576" w:type="dxa"/>
            <w:gridSpan w:val="2"/>
          </w:tcPr>
          <w:p w:rsidR="0034117D" w:rsidRPr="00CD3030" w:rsidRDefault="0034117D" w:rsidP="00812C0E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82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83" w:author="Sohi_x2" w:date="2012-03-09T18:39:00Z">
                  <w:rPr>
                    <w:rFonts w:ascii="Times New Roman" w:hAnsi="Times New Roman" w:cs="Times New Roman"/>
                    <w:b/>
                    <w:color w:val="FF0000"/>
                    <w:sz w:val="24"/>
                    <w:szCs w:val="24"/>
                  </w:rPr>
                </w:rPrChange>
              </w:rPr>
              <w:t xml:space="preserve">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84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The </w:t>
            </w:r>
            <w:r w:rsidR="00812C0E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85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>game is closed.</w:t>
            </w:r>
          </w:p>
        </w:tc>
      </w:tr>
      <w:tr w:rsidR="0034117D" w:rsidRPr="00CD3030" w:rsidTr="004D35C6">
        <w:trPr>
          <w:trHeight w:val="20"/>
        </w:trPr>
        <w:tc>
          <w:tcPr>
            <w:tcW w:w="9576" w:type="dxa"/>
            <w:gridSpan w:val="2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8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34117D" w:rsidRPr="00CD3030" w:rsidTr="004D35C6">
        <w:trPr>
          <w:trHeight w:val="20"/>
        </w:trPr>
        <w:tc>
          <w:tcPr>
            <w:tcW w:w="2089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8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8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8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59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Sequence. </w:t>
            </w:r>
          </w:p>
        </w:tc>
        <w:tc>
          <w:tcPr>
            <w:tcW w:w="7487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9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9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something else (followed by the Enter key). The user typed: 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93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94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An invalid command – Display error message and ask the user </w:t>
            </w:r>
            <w:r w:rsidR="00812C0E"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595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to enter a valid command. 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9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9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lastRenderedPageBreak/>
              <w:t>“Help” – Refer to the Display the Help Message use case description.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9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59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Restart” – Refer to the Start a New Game use case description.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0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0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Quit” – Refer to the Quit the Game use case description.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0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0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Score” – Refer to the Display the Score use case description.</w:t>
            </w:r>
          </w:p>
        </w:tc>
      </w:tr>
      <w:tr w:rsidR="0034117D" w:rsidRPr="00CD3030" w:rsidTr="004D35C6">
        <w:trPr>
          <w:trHeight w:val="20"/>
        </w:trPr>
        <w:tc>
          <w:tcPr>
            <w:tcW w:w="9576" w:type="dxa"/>
            <w:gridSpan w:val="2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0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0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lastRenderedPageBreak/>
              <w:t xml:space="preserve">Alternative 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0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has been resumed if the user did not type in “Restart” or “Quit.” </w:t>
            </w:r>
          </w:p>
        </w:tc>
      </w:tr>
      <w:tr w:rsidR="0034117D" w:rsidRPr="00CD3030" w:rsidTr="004D35C6">
        <w:trPr>
          <w:trHeight w:val="20"/>
        </w:trPr>
        <w:tc>
          <w:tcPr>
            <w:tcW w:w="9576" w:type="dxa"/>
            <w:gridSpan w:val="2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0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34117D" w:rsidRPr="00CD3030" w:rsidTr="004D35C6">
        <w:trPr>
          <w:trHeight w:val="20"/>
        </w:trPr>
        <w:tc>
          <w:tcPr>
            <w:tcW w:w="2089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0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0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Nonfunctional Requirements</w:t>
            </w:r>
          </w:p>
        </w:tc>
        <w:tc>
          <w:tcPr>
            <w:tcW w:w="7487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1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1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responds within 5 seconds. </w:t>
            </w:r>
          </w:p>
        </w:tc>
      </w:tr>
      <w:tr w:rsidR="0034117D" w:rsidRPr="00CD3030" w:rsidTr="004D35C6">
        <w:trPr>
          <w:trHeight w:val="20"/>
        </w:trPr>
        <w:tc>
          <w:tcPr>
            <w:tcW w:w="9576" w:type="dxa"/>
            <w:gridSpan w:val="2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1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34117D" w:rsidRPr="00CD3030" w:rsidTr="004D35C6">
        <w:trPr>
          <w:trHeight w:val="20"/>
        </w:trPr>
        <w:tc>
          <w:tcPr>
            <w:tcW w:w="2089" w:type="dxa"/>
          </w:tcPr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1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1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Glossary </w:t>
            </w:r>
          </w:p>
        </w:tc>
        <w:tc>
          <w:tcPr>
            <w:tcW w:w="7487" w:type="dxa"/>
          </w:tcPr>
          <w:p w:rsidR="0034117D" w:rsidRPr="00CD3030" w:rsidRDefault="0034117D" w:rsidP="0034117D">
            <w:pPr>
              <w:pStyle w:val="NoSpacing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615" w:author="Sohi_x2" w:date="2012-03-09T18:39:00Z">
                  <w:rPr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1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1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quit” to close the game. 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1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1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restar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2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restart” to start a new game. 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2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2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help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2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help” to display a help message about how to play the game, what are the rules, and what are the commands.</w:t>
            </w:r>
          </w:p>
          <w:p w:rsidR="0034117D" w:rsidRPr="00CD3030" w:rsidRDefault="0034117D" w:rsidP="0034117D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2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2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core – the user types “score” to display the current score</w:t>
            </w:r>
          </w:p>
        </w:tc>
      </w:tr>
    </w:tbl>
    <w:p w:rsidR="00055EB7" w:rsidRPr="00CD3030" w:rsidRDefault="00055EB7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2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34117D" w:rsidRPr="00CD3030" w:rsidRDefault="0034117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27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34117D" w:rsidRPr="00CD3030" w:rsidRDefault="0034117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62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tbl>
      <w:tblPr>
        <w:tblpPr w:leftFromText="180" w:rightFromText="180" w:vertAnchor="page" w:horzAnchor="margin" w:tblpY="66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</w:tblGrid>
      <w:tr w:rsidR="007D2701" w:rsidRPr="00CD3030" w:rsidTr="007D2701">
        <w:trPr>
          <w:trHeight w:val="35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2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Use Case Name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Display the scores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Overview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3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3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is is to display the scores upon user’s request.  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3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ctors 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3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4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User Player and the Computer Player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4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4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Pre-conditions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4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4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is on. The numbers of rounds are not yet completed. 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4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4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Trigger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4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4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user types in “score” followed by the Enter key.</w:t>
            </w:r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4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5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Basic Flow 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5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5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1: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5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5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s in “score” followed by the Enter key. 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5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5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Step 2: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5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5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displays the current score. </w:t>
            </w: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5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6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6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The system has displayed the current score for the game.</w:t>
            </w:r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6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Sequence. 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6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user typed in something else (followed by the Enter key). The user typed: 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671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672" w:author="Sohi_x2" w:date="2012-03-09T18:39:00Z">
                  <w:rPr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  <w:t xml:space="preserve">An invalid command – Display error message and ask the user to enter a valid command. 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Help” – Refer to the Display the Help Message use case description.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Restart” – Refer to the Start a New Game use case description.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Quit” – Refer to the Quit the Game use case description.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7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8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“Score” – Refer to the Display the Score use case description.</w:t>
            </w:r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8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8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Alternative Post Conditions: </w:t>
            </w: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8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game has been resumed if the user did not type in “Restart” or “Quit.” </w:t>
            </w:r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8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8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8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>Nonfunctional Requirements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8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8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The system responds within 5 seconds. </w:t>
            </w:r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8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9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69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  <w:t xml:space="preserve">Glossary </w:t>
            </w: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692" w:author="Sohi_x2" w:date="2012-03-09T18:39:00Z">
                  <w:rPr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qui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quit” to close the game. 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5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restart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restart” to start a new game. 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proofErr w:type="gramStart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699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lastRenderedPageBreak/>
              <w:t>help</w:t>
            </w:r>
            <w:proofErr w:type="gramEnd"/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0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 xml:space="preserve"> - The user types “help” to display a help message about how to play the game, what are the rules, and what are the commands.</w:t>
            </w:r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0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r w:rsidRPr="00CD3030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0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  <w:t>score – the user types “score” to display the current score</w:t>
            </w:r>
          </w:p>
        </w:tc>
      </w:tr>
    </w:tbl>
    <w:tbl>
      <w:tblPr>
        <w:tblpPr w:leftFromText="180" w:rightFromText="180" w:vertAnchor="page" w:horzAnchor="margin" w:tblpY="351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/>
      </w:tblPr>
      <w:tblGrid>
        <w:gridCol w:w="2089"/>
        <w:gridCol w:w="7487"/>
      </w:tblGrid>
      <w:tr w:rsidR="007D2701" w:rsidRPr="00CD3030" w:rsidTr="007D2701">
        <w:trPr>
          <w:trHeight w:val="35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0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0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0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06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07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Use Case Title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spacing w:line="276" w:lineRule="auto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0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09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10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Start a new game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1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12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13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Overview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14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15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16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This is to start a new game after the previous game has ended.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1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18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19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Actors 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2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21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22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User Player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2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24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25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Pre-conditions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26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27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28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The previous game has just ended (the number of rounds specified by the User Player are over). The scores and the winner have been displayed.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29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30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31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Trigger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32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33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34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The number of rounds for the previous game has been completed.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3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36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37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Basic Flow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3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39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40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Step 1: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4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42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43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The number of rounds for the previous game has been completed. 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4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45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46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Step 2: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47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48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49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The system asks the User Player whether he would like to continue (Yes or No).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50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51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52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Step 3:</w:delText>
              </w:r>
            </w:del>
          </w:p>
        </w:tc>
        <w:tc>
          <w:tcPr>
            <w:tcW w:w="7487" w:type="dxa"/>
          </w:tcPr>
          <w:p w:rsidR="007D2701" w:rsidRPr="00CD3030" w:rsidDel="00794C49" w:rsidRDefault="007D2701" w:rsidP="007D2701">
            <w:pPr>
              <w:pStyle w:val="NoSpacing"/>
              <w:rPr>
                <w:del w:id="753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754" w:author="Sohi_x2" w:date="2012-03-09T18:39:00Z">
                  <w:rPr>
                    <w:del w:id="755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56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57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If the user enters no, close the program. </w:delText>
              </w:r>
            </w:del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758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59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60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If the user enters yes, ask the User Player how many rounds he would like to play. After the user has entered number of rounds, refer to the Play a Round use case diagram.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61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62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63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Post Conditions: </w:delText>
              </w:r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64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The game is closed if the user typed no or a new game begins if the user typed yes to begin to the game.</w:delText>
              </w:r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65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66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Del="00794C49" w:rsidRDefault="007D2701" w:rsidP="007D2701">
            <w:pPr>
              <w:pStyle w:val="NoSpacing"/>
              <w:rPr>
                <w:del w:id="767" w:author="Sohi_x2" w:date="2012-03-09T18:47:00Z"/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68" w:author="Sohi_x2" w:date="2012-03-09T18:39:00Z">
                  <w:rPr>
                    <w:del w:id="769" w:author="Sohi_x2" w:date="2012-03-09T18:47:00Z"/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70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71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Alternative </w:delText>
              </w:r>
            </w:del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772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773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774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Sequence. </w:delText>
              </w:r>
            </w:del>
          </w:p>
        </w:tc>
        <w:tc>
          <w:tcPr>
            <w:tcW w:w="7487" w:type="dxa"/>
          </w:tcPr>
          <w:p w:rsidR="007D2701" w:rsidRPr="00CD3030" w:rsidDel="00794C49" w:rsidRDefault="007D2701" w:rsidP="007D2701">
            <w:pPr>
              <w:pStyle w:val="NoSpacing"/>
              <w:rPr>
                <w:del w:id="775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776" w:author="Sohi_x2" w:date="2012-03-09T18:39:00Z">
                  <w:rPr>
                    <w:del w:id="777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78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79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The user typed in something else (followed by the Enter key). The user typed: </w:delText>
              </w:r>
            </w:del>
          </w:p>
          <w:p w:rsidR="007D2701" w:rsidRPr="00CD3030" w:rsidDel="00794C49" w:rsidRDefault="007D2701" w:rsidP="007D2701">
            <w:pPr>
              <w:pStyle w:val="NoSpacing"/>
              <w:rPr>
                <w:del w:id="780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  <w:rPrChange w:id="781" w:author="Sohi_x2" w:date="2012-03-09T18:39:00Z">
                  <w:rPr>
                    <w:del w:id="782" w:author="Sohi_x2" w:date="2012-03-09T18:47:00Z"/>
                    <w:rFonts w:ascii="Times New Roman" w:hAnsi="Times New Roman" w:cs="Times New Roman"/>
                    <w:color w:val="FF0000"/>
                    <w:sz w:val="24"/>
                    <w:szCs w:val="24"/>
                    <w:u w:val="single"/>
                  </w:rPr>
                </w:rPrChange>
              </w:rPr>
            </w:pPr>
            <w:del w:id="783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u w:val="single"/>
                  <w:rPrChange w:id="784" w:author="Sohi_x2" w:date="2012-03-09T18:39:00Z">
                    <w:rPr>
                      <w:rFonts w:ascii="Times New Roman" w:hAnsi="Times New Roman" w:cs="Times New Roman"/>
                      <w:color w:val="FF0000"/>
                      <w:sz w:val="24"/>
                      <w:szCs w:val="24"/>
                      <w:u w:val="single"/>
                    </w:rPr>
                  </w:rPrChange>
                </w:rPr>
                <w:delText xml:space="preserve">An invalid command – Display error message and ask the user to enter a valid command. </w:delText>
              </w:r>
            </w:del>
          </w:p>
          <w:p w:rsidR="007D2701" w:rsidRPr="00CD3030" w:rsidDel="00794C49" w:rsidRDefault="007D2701" w:rsidP="007D2701">
            <w:pPr>
              <w:pStyle w:val="NoSpacing"/>
              <w:rPr>
                <w:del w:id="785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786" w:author="Sohi_x2" w:date="2012-03-09T18:39:00Z">
                  <w:rPr>
                    <w:del w:id="787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88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89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“Help” – Refer to the Display the Help Message use case description.</w:delText>
              </w:r>
            </w:del>
          </w:p>
          <w:p w:rsidR="007D2701" w:rsidRPr="00CD3030" w:rsidDel="00794C49" w:rsidRDefault="007D2701" w:rsidP="007D2701">
            <w:pPr>
              <w:pStyle w:val="NoSpacing"/>
              <w:rPr>
                <w:del w:id="790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791" w:author="Sohi_x2" w:date="2012-03-09T18:39:00Z">
                  <w:rPr>
                    <w:del w:id="792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93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94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“Restart” – Refer to the Start a New Game use case description.</w:delText>
              </w:r>
            </w:del>
          </w:p>
          <w:p w:rsidR="007D2701" w:rsidRPr="00CD3030" w:rsidDel="00794C49" w:rsidRDefault="007D2701" w:rsidP="007D2701">
            <w:pPr>
              <w:pStyle w:val="NoSpacing"/>
              <w:rPr>
                <w:del w:id="795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796" w:author="Sohi_x2" w:date="2012-03-09T18:39:00Z">
                  <w:rPr>
                    <w:del w:id="797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798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799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“Quit” – Refer to the Quit the Game use case description.</w:delText>
              </w:r>
            </w:del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800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801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02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“Score” – Refer to the Display the Score use case description.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803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804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805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Alternative Post Conditions: </w:delText>
              </w:r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06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The game has been resumed if the user did not type in “Restart” or “Quit.”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807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808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809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810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>Nonfunctional Requirements</w:delText>
              </w:r>
            </w:del>
          </w:p>
        </w:tc>
        <w:tc>
          <w:tcPr>
            <w:tcW w:w="7487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811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812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13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The system responds within 5 seconds. </w:delText>
              </w:r>
            </w:del>
          </w:p>
        </w:tc>
      </w:tr>
      <w:tr w:rsidR="007D2701" w:rsidRPr="00CD3030" w:rsidTr="007D2701">
        <w:trPr>
          <w:trHeight w:val="20"/>
        </w:trPr>
        <w:tc>
          <w:tcPr>
            <w:tcW w:w="9576" w:type="dxa"/>
            <w:gridSpan w:val="2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814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</w:p>
        </w:tc>
      </w:tr>
      <w:tr w:rsidR="007D2701" w:rsidRPr="00CD3030" w:rsidTr="007D2701">
        <w:trPr>
          <w:trHeight w:val="20"/>
        </w:trPr>
        <w:tc>
          <w:tcPr>
            <w:tcW w:w="2089" w:type="dxa"/>
          </w:tcPr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  <w:rPrChange w:id="815" w:author="Sohi_x2" w:date="2012-03-09T18:39:00Z"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</w:rPrChange>
              </w:rPr>
            </w:pPr>
            <w:del w:id="816" w:author="Sohi_x2" w:date="2012-03-09T18:47:00Z">
              <w:r w:rsidRPr="00CD3030" w:rsidDel="00794C49">
                <w:rPr>
                  <w:rFonts w:ascii="Times New Roman" w:hAnsi="Times New Roman" w:cs="Times New Roman"/>
                  <w:b/>
                  <w:color w:val="000000" w:themeColor="text1"/>
                  <w:sz w:val="24"/>
                  <w:szCs w:val="24"/>
                  <w:rPrChange w:id="817" w:author="Sohi_x2" w:date="2012-03-09T18:39:00Z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rPrChange>
                </w:rPr>
                <w:delText xml:space="preserve">Glossary </w:delText>
              </w:r>
            </w:del>
          </w:p>
        </w:tc>
        <w:tc>
          <w:tcPr>
            <w:tcW w:w="7487" w:type="dxa"/>
          </w:tcPr>
          <w:p w:rsidR="007D2701" w:rsidRPr="00CD3030" w:rsidDel="00794C49" w:rsidRDefault="007D2701" w:rsidP="007D2701">
            <w:pPr>
              <w:pStyle w:val="NoSpacing"/>
              <w:rPr>
                <w:del w:id="818" w:author="Sohi_x2" w:date="2012-03-09T18:47:00Z"/>
                <w:rFonts w:ascii="Times New Roman" w:eastAsia="Calibri" w:hAnsi="Times New Roman" w:cs="Times New Roman"/>
                <w:color w:val="000000" w:themeColor="text1"/>
                <w:sz w:val="24"/>
                <w:szCs w:val="24"/>
                <w:rPrChange w:id="819" w:author="Sohi_x2" w:date="2012-03-09T18:39:00Z">
                  <w:rPr>
                    <w:del w:id="820" w:author="Sohi_x2" w:date="2012-03-09T18:47:00Z"/>
                    <w:rFonts w:ascii="Times New Roman" w:eastAsia="Calibri" w:hAnsi="Times New Roman" w:cs="Times New Roman"/>
                    <w:sz w:val="24"/>
                    <w:szCs w:val="24"/>
                  </w:rPr>
                </w:rPrChange>
              </w:rPr>
            </w:pPr>
            <w:del w:id="821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22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quit - The user types “quit” to close the game. </w:delText>
              </w:r>
            </w:del>
          </w:p>
          <w:p w:rsidR="007D2701" w:rsidRPr="00CD3030" w:rsidDel="00794C49" w:rsidRDefault="007D2701" w:rsidP="007D2701">
            <w:pPr>
              <w:pStyle w:val="NoSpacing"/>
              <w:rPr>
                <w:del w:id="823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824" w:author="Sohi_x2" w:date="2012-03-09T18:39:00Z">
                  <w:rPr>
                    <w:del w:id="825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826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27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 xml:space="preserve">restart - The user types “restart” to start a new game. </w:delText>
              </w:r>
            </w:del>
          </w:p>
          <w:p w:rsidR="007D2701" w:rsidRPr="00CD3030" w:rsidDel="00794C49" w:rsidRDefault="007D2701" w:rsidP="007D2701">
            <w:pPr>
              <w:pStyle w:val="NoSpacing"/>
              <w:rPr>
                <w:del w:id="828" w:author="Sohi_x2" w:date="2012-03-09T18:47:00Z"/>
                <w:rFonts w:ascii="Times New Roman" w:hAnsi="Times New Roman" w:cs="Times New Roman"/>
                <w:color w:val="000000" w:themeColor="text1"/>
                <w:sz w:val="24"/>
                <w:szCs w:val="24"/>
                <w:rPrChange w:id="829" w:author="Sohi_x2" w:date="2012-03-09T18:39:00Z">
                  <w:rPr>
                    <w:del w:id="830" w:author="Sohi_x2" w:date="2012-03-09T18:47:00Z"/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831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32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help - The user types “help” to display a help message about how to play the game, what are the rules, and what are the commands.</w:delText>
              </w:r>
            </w:del>
          </w:p>
          <w:p w:rsidR="007D2701" w:rsidRPr="00CD3030" w:rsidRDefault="007D2701" w:rsidP="007D2701">
            <w:pPr>
              <w:pStyle w:val="NoSpacing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rPrChange w:id="833" w:author="Sohi_x2" w:date="2012-03-09T18:39:00Z">
                  <w:rPr>
                    <w:rFonts w:ascii="Times New Roman" w:hAnsi="Times New Roman" w:cs="Times New Roman"/>
                    <w:sz w:val="24"/>
                    <w:szCs w:val="24"/>
                  </w:rPr>
                </w:rPrChange>
              </w:rPr>
            </w:pPr>
            <w:del w:id="834" w:author="Sohi_x2" w:date="2012-03-09T18:47:00Z">
              <w:r w:rsidRPr="00CD3030" w:rsidDel="00794C49">
                <w:rPr>
                  <w:rFonts w:ascii="Times New Roman" w:hAnsi="Times New Roman" w:cs="Times New Roman"/>
                  <w:color w:val="000000" w:themeColor="text1"/>
                  <w:sz w:val="24"/>
                  <w:szCs w:val="24"/>
                  <w:rPrChange w:id="835" w:author="Sohi_x2" w:date="2012-03-09T18:39:00Z">
                    <w:rPr>
                      <w:rFonts w:ascii="Times New Roman" w:hAnsi="Times New Roman" w:cs="Times New Roman"/>
                      <w:sz w:val="24"/>
                      <w:szCs w:val="24"/>
                    </w:rPr>
                  </w:rPrChange>
                </w:rPr>
                <w:delText>score – the user types “score” to display the current score</w:delText>
              </w:r>
            </w:del>
          </w:p>
        </w:tc>
      </w:tr>
    </w:tbl>
    <w:p w:rsidR="0034117D" w:rsidRPr="00CD3030" w:rsidRDefault="0034117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36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34117D" w:rsidRPr="00CD3030" w:rsidRDefault="0034117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37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34117D" w:rsidRPr="00CD3030" w:rsidRDefault="0034117D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38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p w:rsidR="00B563ED" w:rsidRPr="00CD3030" w:rsidRDefault="00B563ED" w:rsidP="00307261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rPrChange w:id="839" w:author="Sohi_x2" w:date="2012-03-09T18:3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</w:pPr>
    </w:p>
    <w:sectPr w:rsidR="00B563ED" w:rsidRPr="00CD3030" w:rsidSect="00413F5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A6D23B60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1" w:tplc="31666F32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2" w:tplc="51DE0244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3" w:tplc="4FC2374C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4" w:tplc="DAB62708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5" w:tplc="DA2A045E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6" w:tplc="01A8E078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7" w:tplc="1FD2037E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8" w:tplc="32AEA4E0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</w:abstractNum>
  <w:abstractNum w:abstractNumId="1">
    <w:nsid w:val="00000002"/>
    <w:multiLevelType w:val="hybridMultilevel"/>
    <w:tmpl w:val="00000002"/>
    <w:lvl w:ilvl="0" w:tplc="0944C2A2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1" w:tplc="5E2C1546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2" w:tplc="5F5CAFDE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3" w:tplc="6CBE286E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4" w:tplc="5F048422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5" w:tplc="889EB474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6" w:tplc="594ADB68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7" w:tplc="D4FED47A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  <w:lvl w:ilvl="8" w:tplc="0E6CA516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4"/>
        <w:szCs w:val="24"/>
        <w:u w:val="none"/>
      </w:rPr>
    </w:lvl>
  </w:abstractNum>
  <w:abstractNum w:abstractNumId="2">
    <w:nsid w:val="636B5061"/>
    <w:multiLevelType w:val="hybridMultilevel"/>
    <w:tmpl w:val="18AA8CE8"/>
    <w:lvl w:ilvl="0" w:tplc="58E6FBF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1D4AAE"/>
    <w:multiLevelType w:val="hybridMultilevel"/>
    <w:tmpl w:val="3C7012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stylePaneFormatFilter w:val="3F01"/>
  <w:trackRevisions/>
  <w:defaultTabStop w:val="720"/>
  <w:noPunctuationKerning/>
  <w:characterSpacingControl w:val="doNotCompress"/>
  <w:compat/>
  <w:rsids>
    <w:rsidRoot w:val="00A77B3E"/>
    <w:rsid w:val="00011E70"/>
    <w:rsid w:val="000168D8"/>
    <w:rsid w:val="00055EB7"/>
    <w:rsid w:val="0006550B"/>
    <w:rsid w:val="000F2F00"/>
    <w:rsid w:val="0017715C"/>
    <w:rsid w:val="00187FA5"/>
    <w:rsid w:val="00193CED"/>
    <w:rsid w:val="001A7C28"/>
    <w:rsid w:val="001C6D00"/>
    <w:rsid w:val="002008DD"/>
    <w:rsid w:val="00246914"/>
    <w:rsid w:val="002A24CE"/>
    <w:rsid w:val="002A47EA"/>
    <w:rsid w:val="002E2331"/>
    <w:rsid w:val="00307261"/>
    <w:rsid w:val="0034117D"/>
    <w:rsid w:val="003F10FC"/>
    <w:rsid w:val="003F2005"/>
    <w:rsid w:val="00413F56"/>
    <w:rsid w:val="004717AD"/>
    <w:rsid w:val="004909F3"/>
    <w:rsid w:val="0054785D"/>
    <w:rsid w:val="00570F95"/>
    <w:rsid w:val="005C7EBD"/>
    <w:rsid w:val="005E680E"/>
    <w:rsid w:val="00692155"/>
    <w:rsid w:val="006A30E7"/>
    <w:rsid w:val="006C5E0A"/>
    <w:rsid w:val="006D5236"/>
    <w:rsid w:val="006F0968"/>
    <w:rsid w:val="0076454E"/>
    <w:rsid w:val="00792082"/>
    <w:rsid w:val="00794210"/>
    <w:rsid w:val="00794C49"/>
    <w:rsid w:val="0079764B"/>
    <w:rsid w:val="007D2701"/>
    <w:rsid w:val="007F3C2E"/>
    <w:rsid w:val="00812C0E"/>
    <w:rsid w:val="008210FB"/>
    <w:rsid w:val="008523D8"/>
    <w:rsid w:val="00901AEF"/>
    <w:rsid w:val="00A608B6"/>
    <w:rsid w:val="00A77B3E"/>
    <w:rsid w:val="00AA4D05"/>
    <w:rsid w:val="00B2026C"/>
    <w:rsid w:val="00B563ED"/>
    <w:rsid w:val="00C2032D"/>
    <w:rsid w:val="00C34CA8"/>
    <w:rsid w:val="00CD3030"/>
    <w:rsid w:val="00CE6B40"/>
    <w:rsid w:val="00D479AE"/>
    <w:rsid w:val="00DB26A6"/>
    <w:rsid w:val="00E32D5C"/>
    <w:rsid w:val="00E57BAF"/>
    <w:rsid w:val="00E6698B"/>
    <w:rsid w:val="00E66BF6"/>
    <w:rsid w:val="00EA243D"/>
    <w:rsid w:val="00EB5431"/>
    <w:rsid w:val="00EC1C38"/>
    <w:rsid w:val="00EE1683"/>
    <w:rsid w:val="00F77C6D"/>
    <w:rsid w:val="00FE68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13F56"/>
    <w:pPr>
      <w:spacing w:line="276" w:lineRule="auto"/>
    </w:pPr>
    <w:rPr>
      <w:rFonts w:ascii="Arial" w:eastAsia="Arial" w:hAnsi="Arial" w:cs="Arial"/>
      <w:color w:val="000000"/>
      <w:sz w:val="22"/>
      <w:szCs w:val="22"/>
    </w:rPr>
  </w:style>
  <w:style w:type="paragraph" w:styleId="Heading1">
    <w:name w:val="heading 1"/>
    <w:basedOn w:val="Normal"/>
    <w:next w:val="Normal"/>
    <w:qFormat/>
    <w:rsid w:val="00EF7B96"/>
    <w:pPr>
      <w:spacing w:before="480" w:after="120" w:line="240" w:lineRule="auto"/>
      <w:outlineLvl w:val="0"/>
    </w:pPr>
    <w:rPr>
      <w:b/>
      <w:bCs/>
      <w:sz w:val="36"/>
      <w:szCs w:val="36"/>
    </w:rPr>
  </w:style>
  <w:style w:type="paragraph" w:styleId="Heading2">
    <w:name w:val="heading 2"/>
    <w:basedOn w:val="Normal"/>
    <w:next w:val="Normal"/>
    <w:qFormat/>
    <w:rsid w:val="00EF7B96"/>
    <w:pPr>
      <w:spacing w:before="360" w:after="80" w:line="240" w:lineRule="auto"/>
      <w:outlineLvl w:val="1"/>
    </w:pPr>
    <w:rPr>
      <w:b/>
      <w:bCs/>
      <w:sz w:val="28"/>
      <w:szCs w:val="28"/>
    </w:rPr>
  </w:style>
  <w:style w:type="paragraph" w:styleId="Heading3">
    <w:name w:val="heading 3"/>
    <w:basedOn w:val="Normal"/>
    <w:next w:val="Normal"/>
    <w:qFormat/>
    <w:rsid w:val="00EF7B96"/>
    <w:pPr>
      <w:spacing w:before="280" w:after="80" w:line="240" w:lineRule="auto"/>
      <w:outlineLvl w:val="2"/>
    </w:pPr>
    <w:rPr>
      <w:b/>
      <w:bCs/>
      <w:color w:val="666666"/>
      <w:sz w:val="24"/>
      <w:szCs w:val="24"/>
    </w:rPr>
  </w:style>
  <w:style w:type="paragraph" w:styleId="Heading4">
    <w:name w:val="heading 4"/>
    <w:basedOn w:val="Normal"/>
    <w:next w:val="Normal"/>
    <w:qFormat/>
    <w:rsid w:val="00EF7B96"/>
    <w:pPr>
      <w:spacing w:before="240" w:after="40" w:line="240" w:lineRule="auto"/>
      <w:outlineLvl w:val="3"/>
    </w:pPr>
    <w:rPr>
      <w:i/>
      <w:iCs/>
      <w:color w:val="666666"/>
    </w:rPr>
  </w:style>
  <w:style w:type="paragraph" w:styleId="Heading5">
    <w:name w:val="heading 5"/>
    <w:basedOn w:val="Normal"/>
    <w:next w:val="Normal"/>
    <w:qFormat/>
    <w:rsid w:val="00EF7B96"/>
    <w:pPr>
      <w:spacing w:before="220" w:after="40" w:line="240" w:lineRule="auto"/>
      <w:outlineLvl w:val="4"/>
    </w:pPr>
    <w:rPr>
      <w:b/>
      <w:bCs/>
      <w:color w:val="666666"/>
      <w:sz w:val="20"/>
      <w:szCs w:val="20"/>
    </w:rPr>
  </w:style>
  <w:style w:type="paragraph" w:styleId="Heading6">
    <w:name w:val="heading 6"/>
    <w:basedOn w:val="Normal"/>
    <w:next w:val="Normal"/>
    <w:qFormat/>
    <w:rsid w:val="00EF7B96"/>
    <w:pPr>
      <w:spacing w:before="200" w:after="40" w:line="240" w:lineRule="auto"/>
      <w:outlineLvl w:val="5"/>
    </w:pPr>
    <w:rPr>
      <w:i/>
      <w:iCs/>
      <w:color w:val="666666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EF7B96"/>
    <w:pPr>
      <w:spacing w:before="480" w:after="120" w:line="240" w:lineRule="auto"/>
    </w:pPr>
    <w:rPr>
      <w:b/>
      <w:bCs/>
      <w:sz w:val="72"/>
      <w:szCs w:val="72"/>
    </w:rPr>
  </w:style>
  <w:style w:type="paragraph" w:styleId="Subtitle">
    <w:name w:val="Subtitle"/>
    <w:basedOn w:val="Normal"/>
    <w:qFormat/>
    <w:rsid w:val="00EF7B96"/>
    <w:pPr>
      <w:spacing w:before="360" w:after="80" w:line="240" w:lineRule="auto"/>
    </w:pPr>
    <w:rPr>
      <w:rFonts w:ascii="Georgia" w:eastAsia="Georgia" w:hAnsi="Georgia" w:cs="Georgia"/>
      <w:i/>
      <w:iCs/>
      <w:color w:val="666666"/>
      <w:sz w:val="48"/>
      <w:szCs w:val="48"/>
    </w:rPr>
  </w:style>
  <w:style w:type="paragraph" w:styleId="NormalWeb">
    <w:name w:val="Normal (Web)"/>
    <w:basedOn w:val="Normal"/>
    <w:uiPriority w:val="99"/>
    <w:unhideWhenUsed/>
    <w:rsid w:val="00AA4D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Revision">
    <w:name w:val="Revision"/>
    <w:hidden/>
    <w:uiPriority w:val="99"/>
    <w:semiHidden/>
    <w:rsid w:val="006D5236"/>
    <w:rPr>
      <w:rFonts w:ascii="Arial" w:eastAsia="Arial" w:hAnsi="Arial" w:cs="Arial"/>
      <w:color w:val="000000"/>
      <w:sz w:val="22"/>
      <w:szCs w:val="22"/>
    </w:rPr>
  </w:style>
  <w:style w:type="paragraph" w:styleId="BalloonText">
    <w:name w:val="Balloon Text"/>
    <w:basedOn w:val="Normal"/>
    <w:link w:val="BalloonTextChar"/>
    <w:rsid w:val="006D523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D5236"/>
    <w:rPr>
      <w:rFonts w:ascii="Tahoma" w:eastAsia="Arial" w:hAnsi="Tahoma" w:cs="Tahoma"/>
      <w:color w:val="000000"/>
      <w:sz w:val="16"/>
      <w:szCs w:val="16"/>
    </w:rPr>
  </w:style>
  <w:style w:type="character" w:styleId="CommentReference">
    <w:name w:val="annotation reference"/>
    <w:rsid w:val="00CE6B40"/>
    <w:rPr>
      <w:sz w:val="16"/>
      <w:szCs w:val="16"/>
    </w:rPr>
  </w:style>
  <w:style w:type="paragraph" w:styleId="CommentText">
    <w:name w:val="annotation text"/>
    <w:basedOn w:val="Normal"/>
    <w:link w:val="CommentTextChar"/>
    <w:rsid w:val="00CE6B40"/>
    <w:rPr>
      <w:sz w:val="20"/>
      <w:szCs w:val="20"/>
    </w:rPr>
  </w:style>
  <w:style w:type="character" w:customStyle="1" w:styleId="CommentTextChar">
    <w:name w:val="Comment Text Char"/>
    <w:link w:val="CommentText"/>
    <w:rsid w:val="00CE6B40"/>
    <w:rPr>
      <w:rFonts w:ascii="Arial" w:eastAsia="Arial" w:hAnsi="Arial" w:cs="Arial"/>
      <w:color w:val="000000"/>
    </w:rPr>
  </w:style>
  <w:style w:type="paragraph" w:styleId="CommentSubject">
    <w:name w:val="annotation subject"/>
    <w:basedOn w:val="CommentText"/>
    <w:next w:val="CommentText"/>
    <w:link w:val="CommentSubjectChar"/>
    <w:rsid w:val="00CE6B40"/>
    <w:rPr>
      <w:b/>
      <w:bCs/>
    </w:rPr>
  </w:style>
  <w:style w:type="character" w:customStyle="1" w:styleId="CommentSubjectChar">
    <w:name w:val="Comment Subject Char"/>
    <w:link w:val="CommentSubject"/>
    <w:rsid w:val="00CE6B40"/>
    <w:rPr>
      <w:rFonts w:ascii="Arial" w:eastAsia="Arial" w:hAnsi="Arial" w:cs="Arial"/>
      <w:b/>
      <w:bCs/>
      <w:color w:val="000000"/>
    </w:rPr>
  </w:style>
  <w:style w:type="table" w:styleId="TableGrid">
    <w:name w:val="Table Grid"/>
    <w:basedOn w:val="TableNormal"/>
    <w:uiPriority w:val="59"/>
    <w:rsid w:val="00EA243D"/>
    <w:rPr>
      <w:rFonts w:eastAsia="Calibri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187FA5"/>
    <w:rPr>
      <w:rFonts w:ascii="Arial" w:eastAsia="Arial" w:hAnsi="Arial" w:cs="Arial"/>
      <w:color w:val="000000"/>
      <w:sz w:val="22"/>
      <w:szCs w:val="22"/>
    </w:rPr>
  </w:style>
  <w:style w:type="paragraph" w:styleId="ListParagraph">
    <w:name w:val="List Paragraph"/>
    <w:basedOn w:val="Normal"/>
    <w:uiPriority w:val="34"/>
    <w:qFormat/>
    <w:rsid w:val="00187FA5"/>
    <w:pPr>
      <w:spacing w:after="200" w:line="240" w:lineRule="auto"/>
      <w:ind w:left="720"/>
      <w:contextualSpacing/>
    </w:pPr>
    <w:rPr>
      <w:rFonts w:ascii="Times New Roman" w:eastAsiaTheme="minorHAnsi" w:hAnsi="Times New Roman" w:cstheme="minorBidi"/>
      <w:color w:val="auto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83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131BB2-0F46-4239-B414-05412ABDC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10</Pages>
  <Words>1924</Words>
  <Characters>1096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hi_x2</dc:creator>
  <cp:lastModifiedBy>Sohi_x2</cp:lastModifiedBy>
  <cp:revision>8</cp:revision>
  <dcterms:created xsi:type="dcterms:W3CDTF">2012-03-10T01:14:00Z</dcterms:created>
  <dcterms:modified xsi:type="dcterms:W3CDTF">2012-03-10T02:47:00Z</dcterms:modified>
</cp:coreProperties>
</file>